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9" r:id="rId3"/>
    <p:sldMasterId id="2147483670" r:id="rId4"/>
  </p:sldMasterIdLst>
  <p:notesMasterIdLst>
    <p:notesMasterId r:id="rId6"/>
  </p:notesMasterIdLst>
  <p:sldIdLst>
    <p:sldId id="257" r:id="rId5"/>
    <p:sldId id="268" r:id="rId7"/>
    <p:sldId id="261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D3678-1759-45BC-9039-59646BFB9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06E784-ABA1-423B-83F5-5F35CB3BC8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06E784-ABA1-423B-83F5-5F35CB3BC8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06E784-ABA1-423B-83F5-5F35CB3BC8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9" Type="http://schemas.openxmlformats.org/officeDocument/2006/relationships/tags" Target="../tags/tag18.xml"/><Relationship Id="rId18" Type="http://schemas.openxmlformats.org/officeDocument/2006/relationships/tags" Target="../tags/tag17.xml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tags" Target="../tags/tag19.xm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图片 62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grpSp>
        <p:nvGrpSpPr>
          <p:cNvPr id="64" name="组合 63"/>
          <p:cNvGrpSpPr/>
          <p:nvPr/>
        </p:nvGrpSpPr>
        <p:grpSpPr>
          <a:xfrm>
            <a:off x="2" y="5160"/>
            <a:ext cx="2670628" cy="6852840"/>
            <a:chOff x="0" y="1386568"/>
            <a:chExt cx="6681295" cy="3915880"/>
          </a:xfrm>
        </p:grpSpPr>
        <p:sp>
          <p:nvSpPr>
            <p:cNvPr id="65" name="直角三角形 64"/>
            <p:cNvSpPr/>
            <p:nvPr/>
          </p:nvSpPr>
          <p:spPr>
            <a:xfrm>
              <a:off x="1" y="1386568"/>
              <a:ext cx="6681294" cy="3912953"/>
            </a:xfrm>
            <a:prstGeom prst="rtTriangle">
              <a:avLst/>
            </a:pr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直角三角形 65"/>
            <p:cNvSpPr/>
            <p:nvPr/>
          </p:nvSpPr>
          <p:spPr>
            <a:xfrm>
              <a:off x="0" y="1641485"/>
              <a:ext cx="6357257" cy="3660963"/>
            </a:xfrm>
            <a:prstGeom prst="rtTriangle">
              <a:avLst/>
            </a:prstGeom>
            <a:solidFill>
              <a:schemeClr val="accent1"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00"/>
                </a:solidFill>
              </a:endParaRPr>
            </a:p>
          </p:txBody>
        </p:sp>
      </p:grpSp>
      <p:sp>
        <p:nvSpPr>
          <p:cNvPr id="68" name="直角三角形 67"/>
          <p:cNvSpPr/>
          <p:nvPr/>
        </p:nvSpPr>
        <p:spPr>
          <a:xfrm flipH="1">
            <a:off x="0" y="2402765"/>
            <a:ext cx="12192000" cy="4455235"/>
          </a:xfrm>
          <a:prstGeom prst="rtTriangle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任意多边形 69"/>
          <p:cNvSpPr/>
          <p:nvPr/>
        </p:nvSpPr>
        <p:spPr>
          <a:xfrm flipH="1">
            <a:off x="552464" y="2675721"/>
            <a:ext cx="11639536" cy="4182279"/>
          </a:xfrm>
          <a:custGeom>
            <a:avLst/>
            <a:gdLst>
              <a:gd name="connsiteX0" fmla="*/ 0 w 11639536"/>
              <a:gd name="connsiteY0" fmla="*/ 0 h 4182279"/>
              <a:gd name="connsiteX1" fmla="*/ 0 w 11639536"/>
              <a:gd name="connsiteY1" fmla="*/ 4182279 h 4182279"/>
              <a:gd name="connsiteX2" fmla="*/ 11639536 w 11639536"/>
              <a:gd name="connsiteY2" fmla="*/ 4182279 h 41822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39536" h="4182279">
                <a:moveTo>
                  <a:pt x="0" y="0"/>
                </a:moveTo>
                <a:lnTo>
                  <a:pt x="0" y="4182279"/>
                </a:lnTo>
                <a:lnTo>
                  <a:pt x="11639536" y="4182279"/>
                </a:lnTo>
                <a:close/>
              </a:path>
            </a:pathLst>
          </a:custGeom>
          <a:solidFill>
            <a:schemeClr val="accent1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C9E60F58-3108-4415-857A-6D0360DF626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AE85CE2-CEAD-46BB-861E-7D62265DC969}" type="slidenum">
              <a:rPr lang="zh-CN" altLang="en-US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 rot="20393400">
            <a:off x="3338410" y="1919539"/>
            <a:ext cx="7904705" cy="2178498"/>
          </a:xfrm>
        </p:spPr>
        <p:txBody>
          <a:bodyPr anchor="b">
            <a:normAutofit/>
          </a:bodyPr>
          <a:lstStyle>
            <a:lvl1pPr>
              <a:lnSpc>
                <a:spcPct val="150000"/>
              </a:lnSpc>
              <a:defRPr sz="4800">
                <a:solidFill>
                  <a:schemeClr val="accent1"/>
                </a:solidFill>
                <a:effectLst>
                  <a:outerShdw blurRad="38100" dist="38100" dir="2700000" algn="tl">
                    <a:schemeClr val="accent1">
                      <a:lumMod val="20000"/>
                      <a:lumOff val="80000"/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4" name="文本占位符 2"/>
          <p:cNvSpPr>
            <a:spLocks noGrp="1"/>
          </p:cNvSpPr>
          <p:nvPr>
            <p:ph type="body" idx="1"/>
          </p:nvPr>
        </p:nvSpPr>
        <p:spPr>
          <a:xfrm rot="20405884">
            <a:off x="4407361" y="4306061"/>
            <a:ext cx="7356979" cy="68197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>
                <a:solidFill>
                  <a:schemeClr val="accent1">
                    <a:lumMod val="20000"/>
                    <a:lumOff val="80000"/>
                  </a:schemeClr>
                </a:solidFill>
                <a:latin typeface="+mn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800" y="363600"/>
            <a:ext cx="105156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533900" y="1331913"/>
            <a:ext cx="7048500" cy="2387600"/>
          </a:xfrm>
        </p:spPr>
        <p:txBody>
          <a:bodyPr anchor="b">
            <a:normAutofit/>
          </a:bodyPr>
          <a:lstStyle>
            <a:lvl1pPr algn="ctr">
              <a:defRPr lang="zh-CN" altLang="zh-CN" sz="6600" smtClean="0">
                <a:effectLst/>
              </a:defRPr>
            </a:lvl1pPr>
          </a:lstStyle>
          <a:p>
            <a:r>
              <a:rPr lang="zh-CN" altLang="en-US" dirty="0" smtClean="0"/>
              <a:t>单击此处添加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533900" y="3811588"/>
            <a:ext cx="7048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25600" y="838800"/>
            <a:ext cx="5817600" cy="979200"/>
          </a:xfrm>
        </p:spPr>
        <p:txBody>
          <a:bodyPr lIns="0" tIns="0" rIns="0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1202400" y="2538000"/>
            <a:ext cx="9784800" cy="3272400"/>
          </a:xfrm>
        </p:spPr>
        <p:txBody>
          <a:bodyPr>
            <a:normAutofit/>
          </a:bodyPr>
          <a:lstStyle>
            <a:lvl1pPr marL="0" indent="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3225023" y="1841500"/>
            <a:ext cx="2921000" cy="50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 anchorCtr="0">
            <a:normAutofit fontScale="25000" lnSpcReduction="20000"/>
          </a:bodyPr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6120623" y="1841500"/>
            <a:ext cx="2921000" cy="50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 anchorCtr="0">
            <a:normAutofit fontScale="25000" lnSpcReduction="20000"/>
          </a:bodyPr>
          <a:lstStyle/>
          <a:p>
            <a:pPr algn="ctr"/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623600" y="4456800"/>
            <a:ext cx="8946000" cy="968400"/>
          </a:xfrm>
        </p:spPr>
        <p:txBody>
          <a:bodyPr lIns="0" tIns="0" rIns="0" anchor="t" anchorCtr="0"/>
          <a:lstStyle>
            <a:lvl1pPr algn="ctr"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标题</a:t>
            </a:r>
            <a:endParaRPr lang="zh-CN" altLang="en-US" dirty="0"/>
          </a:p>
        </p:txBody>
      </p:sp>
      <p:sp>
        <p:nvSpPr>
          <p:cNvPr id="7" name="任意多边形 6"/>
          <p:cNvSpPr/>
          <p:nvPr userDrawn="1"/>
        </p:nvSpPr>
        <p:spPr>
          <a:xfrm>
            <a:off x="4085319" y="1494670"/>
            <a:ext cx="4021362" cy="2647340"/>
          </a:xfrm>
          <a:custGeom>
            <a:avLst/>
            <a:gdLst>
              <a:gd name="connsiteX0" fmla="*/ 2375591 w 4051227"/>
              <a:gd name="connsiteY0" fmla="*/ 0 h 2555482"/>
              <a:gd name="connsiteX1" fmla="*/ 3276960 w 4051227"/>
              <a:gd name="connsiteY1" fmla="*/ 710647 h 2555482"/>
              <a:gd name="connsiteX2" fmla="*/ 3294689 w 4051227"/>
              <a:gd name="connsiteY2" fmla="*/ 880769 h 2555482"/>
              <a:gd name="connsiteX3" fmla="*/ 3355440 w 4051227"/>
              <a:gd name="connsiteY3" fmla="*/ 874776 h 2555482"/>
              <a:gd name="connsiteX4" fmla="*/ 4051227 w 4051227"/>
              <a:gd name="connsiteY4" fmla="*/ 1555637 h 2555482"/>
              <a:gd name="connsiteX5" fmla="*/ 3355440 w 4051227"/>
              <a:gd name="connsiteY5" fmla="*/ 2236498 h 2555482"/>
              <a:gd name="connsiteX6" fmla="*/ 3053787 w 4051227"/>
              <a:gd name="connsiteY6" fmla="*/ 2169358 h 2555482"/>
              <a:gd name="connsiteX7" fmla="*/ 2981341 w 4051227"/>
              <a:gd name="connsiteY7" fmla="*/ 2128610 h 2555482"/>
              <a:gd name="connsiteX8" fmla="*/ 2968546 w 4051227"/>
              <a:gd name="connsiteY8" fmla="*/ 2152917 h 2555482"/>
              <a:gd name="connsiteX9" fmla="*/ 2594953 w 4051227"/>
              <a:gd name="connsiteY9" fmla="*/ 2416630 h 2555482"/>
              <a:gd name="connsiteX10" fmla="*/ 2139833 w 4051227"/>
              <a:gd name="connsiteY10" fmla="*/ 2372107 h 2555482"/>
              <a:gd name="connsiteX11" fmla="*/ 2071153 w 4051227"/>
              <a:gd name="connsiteY11" fmla="*/ 2328172 h 2555482"/>
              <a:gd name="connsiteX12" fmla="*/ 2068586 w 4051227"/>
              <a:gd name="connsiteY12" fmla="*/ 2332800 h 2555482"/>
              <a:gd name="connsiteX13" fmla="*/ 1640589 w 4051227"/>
              <a:gd name="connsiteY13" fmla="*/ 2555482 h 2555482"/>
              <a:gd name="connsiteX14" fmla="*/ 1134929 w 4051227"/>
              <a:gd name="connsiteY14" fmla="*/ 2152199 h 2555482"/>
              <a:gd name="connsiteX15" fmla="*/ 1124669 w 4051227"/>
              <a:gd name="connsiteY15" fmla="*/ 2052605 h 2555482"/>
              <a:gd name="connsiteX16" fmla="*/ 1064485 w 4051227"/>
              <a:gd name="connsiteY16" fmla="*/ 2101375 h 2555482"/>
              <a:gd name="connsiteX17" fmla="*/ 682752 w 4051227"/>
              <a:gd name="connsiteY17" fmla="*/ 2215896 h 2555482"/>
              <a:gd name="connsiteX18" fmla="*/ 0 w 4051227"/>
              <a:gd name="connsiteY18" fmla="*/ 1545336 h 2555482"/>
              <a:gd name="connsiteX19" fmla="*/ 545154 w 4051227"/>
              <a:gd name="connsiteY19" fmla="*/ 888400 h 2555482"/>
              <a:gd name="connsiteX20" fmla="*/ 583960 w 4051227"/>
              <a:gd name="connsiteY20" fmla="*/ 884557 h 2555482"/>
              <a:gd name="connsiteX21" fmla="*/ 548735 w 4051227"/>
              <a:gd name="connsiteY21" fmla="*/ 806407 h 2555482"/>
              <a:gd name="connsiteX22" fmla="*/ 515549 w 4051227"/>
              <a:gd name="connsiteY22" fmla="*/ 611777 h 2555482"/>
              <a:gd name="connsiteX23" fmla="*/ 1062447 w 4051227"/>
              <a:gd name="connsiteY23" fmla="*/ 45720 h 2555482"/>
              <a:gd name="connsiteX24" fmla="*/ 1566367 w 4051227"/>
              <a:gd name="connsiteY24" fmla="*/ 391442 h 2555482"/>
              <a:gd name="connsiteX25" fmla="*/ 1582680 w 4051227"/>
              <a:gd name="connsiteY25" fmla="*/ 445834 h 2555482"/>
              <a:gd name="connsiteX26" fmla="*/ 1612662 w 4051227"/>
              <a:gd name="connsiteY26" fmla="*/ 392400 h 2555482"/>
              <a:gd name="connsiteX27" fmla="*/ 2375591 w 4051227"/>
              <a:gd name="connsiteY27" fmla="*/ 0 h 2555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4051227" h="2555482">
                <a:moveTo>
                  <a:pt x="2375591" y="0"/>
                </a:moveTo>
                <a:cubicBezTo>
                  <a:pt x="2820210" y="0"/>
                  <a:pt x="3191168" y="305082"/>
                  <a:pt x="3276960" y="710647"/>
                </a:cubicBezTo>
                <a:lnTo>
                  <a:pt x="3294689" y="880769"/>
                </a:lnTo>
                <a:lnTo>
                  <a:pt x="3355440" y="874776"/>
                </a:lnTo>
                <a:cubicBezTo>
                  <a:pt x="3739713" y="874776"/>
                  <a:pt x="4051227" y="1179608"/>
                  <a:pt x="4051227" y="1555637"/>
                </a:cubicBezTo>
                <a:cubicBezTo>
                  <a:pt x="4051227" y="1931666"/>
                  <a:pt x="3739713" y="2236498"/>
                  <a:pt x="3355440" y="2236498"/>
                </a:cubicBezTo>
                <a:cubicBezTo>
                  <a:pt x="3247363" y="2236498"/>
                  <a:pt x="3145042" y="2212385"/>
                  <a:pt x="3053787" y="2169358"/>
                </a:cubicBezTo>
                <a:lnTo>
                  <a:pt x="2981341" y="2128610"/>
                </a:lnTo>
                <a:lnTo>
                  <a:pt x="2968546" y="2152917"/>
                </a:lnTo>
                <a:cubicBezTo>
                  <a:pt x="2887688" y="2276187"/>
                  <a:pt x="2756769" y="2373830"/>
                  <a:pt x="2594953" y="2416630"/>
                </a:cubicBezTo>
                <a:cubicBezTo>
                  <a:pt x="2433137" y="2459429"/>
                  <a:pt x="2271062" y="2439281"/>
                  <a:pt x="2139833" y="2372107"/>
                </a:cubicBezTo>
                <a:lnTo>
                  <a:pt x="2071153" y="2328172"/>
                </a:lnTo>
                <a:lnTo>
                  <a:pt x="2068586" y="2332800"/>
                </a:lnTo>
                <a:cubicBezTo>
                  <a:pt x="1975831" y="2467150"/>
                  <a:pt x="1818752" y="2555482"/>
                  <a:pt x="1640589" y="2555482"/>
                </a:cubicBezTo>
                <a:cubicBezTo>
                  <a:pt x="1391162" y="2555482"/>
                  <a:pt x="1183058" y="2382352"/>
                  <a:pt x="1134929" y="2152199"/>
                </a:cubicBezTo>
                <a:lnTo>
                  <a:pt x="1124669" y="2052605"/>
                </a:lnTo>
                <a:lnTo>
                  <a:pt x="1064485" y="2101375"/>
                </a:lnTo>
                <a:cubicBezTo>
                  <a:pt x="955518" y="2173678"/>
                  <a:pt x="824155" y="2215896"/>
                  <a:pt x="682752" y="2215896"/>
                </a:cubicBezTo>
                <a:cubicBezTo>
                  <a:pt x="305678" y="2215896"/>
                  <a:pt x="0" y="1915676"/>
                  <a:pt x="0" y="1545336"/>
                </a:cubicBezTo>
                <a:cubicBezTo>
                  <a:pt x="0" y="1221289"/>
                  <a:pt x="234035" y="950927"/>
                  <a:pt x="545154" y="888400"/>
                </a:cubicBezTo>
                <a:lnTo>
                  <a:pt x="583960" y="884557"/>
                </a:lnTo>
                <a:lnTo>
                  <a:pt x="548735" y="806407"/>
                </a:lnTo>
                <a:cubicBezTo>
                  <a:pt x="527266" y="745718"/>
                  <a:pt x="515549" y="680164"/>
                  <a:pt x="515549" y="611777"/>
                </a:cubicBezTo>
                <a:cubicBezTo>
                  <a:pt x="515549" y="299152"/>
                  <a:pt x="760404" y="45720"/>
                  <a:pt x="1062447" y="45720"/>
                </a:cubicBezTo>
                <a:cubicBezTo>
                  <a:pt x="1288979" y="45720"/>
                  <a:pt x="1483343" y="188276"/>
                  <a:pt x="1566367" y="391442"/>
                </a:cubicBezTo>
                <a:lnTo>
                  <a:pt x="1582680" y="445834"/>
                </a:lnTo>
                <a:lnTo>
                  <a:pt x="1612662" y="392400"/>
                </a:lnTo>
                <a:cubicBezTo>
                  <a:pt x="1778004" y="155654"/>
                  <a:pt x="2058006" y="0"/>
                  <a:pt x="2375591" y="0"/>
                </a:cubicBezTo>
                <a:close/>
              </a:path>
            </a:pathLst>
          </a:custGeom>
          <a:solidFill>
            <a:schemeClr val="accent3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任意多边形 7"/>
          <p:cNvSpPr/>
          <p:nvPr userDrawn="1"/>
        </p:nvSpPr>
        <p:spPr>
          <a:xfrm>
            <a:off x="4152470" y="1450652"/>
            <a:ext cx="1077661" cy="1241922"/>
          </a:xfrm>
          <a:custGeom>
            <a:avLst/>
            <a:gdLst>
              <a:gd name="connsiteX0" fmla="*/ 1795520 w 3591040"/>
              <a:gd name="connsiteY0" fmla="*/ 0 h 4138404"/>
              <a:gd name="connsiteX1" fmla="*/ 3591040 w 3591040"/>
              <a:gd name="connsiteY1" fmla="*/ 1795520 h 4138404"/>
              <a:gd name="connsiteX2" fmla="*/ 2937637 w 3591040"/>
              <a:gd name="connsiteY2" fmla="*/ 3181030 h 4138404"/>
              <a:gd name="connsiteX3" fmla="*/ 2832706 w 3591040"/>
              <a:gd name="connsiteY3" fmla="*/ 3259497 h 4138404"/>
              <a:gd name="connsiteX4" fmla="*/ 2758532 w 3591040"/>
              <a:gd name="connsiteY4" fmla="*/ 3364541 h 4138404"/>
              <a:gd name="connsiteX5" fmla="*/ 2391019 w 3591040"/>
              <a:gd name="connsiteY5" fmla="*/ 4138404 h 4138404"/>
              <a:gd name="connsiteX6" fmla="*/ 1224346 w 3591040"/>
              <a:gd name="connsiteY6" fmla="*/ 4138404 h 4138404"/>
              <a:gd name="connsiteX7" fmla="*/ 856627 w 3591040"/>
              <a:gd name="connsiteY7" fmla="*/ 3365712 h 4138404"/>
              <a:gd name="connsiteX8" fmla="*/ 806085 w 3591040"/>
              <a:gd name="connsiteY8" fmla="*/ 3293176 h 4138404"/>
              <a:gd name="connsiteX9" fmla="*/ 791628 w 3591040"/>
              <a:gd name="connsiteY9" fmla="*/ 3284393 h 4138404"/>
              <a:gd name="connsiteX10" fmla="*/ 0 w 3591040"/>
              <a:gd name="connsiteY10" fmla="*/ 1795520 h 4138404"/>
              <a:gd name="connsiteX11" fmla="*/ 1795520 w 3591040"/>
              <a:gd name="connsiteY11" fmla="*/ 0 h 4138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591040" h="4138404">
                <a:moveTo>
                  <a:pt x="1795520" y="0"/>
                </a:moveTo>
                <a:cubicBezTo>
                  <a:pt x="2787158" y="0"/>
                  <a:pt x="3591040" y="803882"/>
                  <a:pt x="3591040" y="1795520"/>
                </a:cubicBezTo>
                <a:cubicBezTo>
                  <a:pt x="3591040" y="2353316"/>
                  <a:pt x="3336687" y="2851705"/>
                  <a:pt x="2937637" y="3181030"/>
                </a:cubicBezTo>
                <a:lnTo>
                  <a:pt x="2832706" y="3259497"/>
                </a:lnTo>
                <a:lnTo>
                  <a:pt x="2758532" y="3364541"/>
                </a:lnTo>
                <a:cubicBezTo>
                  <a:pt x="2404211" y="3874605"/>
                  <a:pt x="2512461" y="3850742"/>
                  <a:pt x="2391019" y="4138404"/>
                </a:cubicBezTo>
                <a:lnTo>
                  <a:pt x="1224346" y="4138404"/>
                </a:lnTo>
                <a:cubicBezTo>
                  <a:pt x="1085361" y="3862418"/>
                  <a:pt x="1208960" y="3881577"/>
                  <a:pt x="856627" y="3365712"/>
                </a:cubicBezTo>
                <a:lnTo>
                  <a:pt x="806085" y="3293176"/>
                </a:lnTo>
                <a:lnTo>
                  <a:pt x="791628" y="3284393"/>
                </a:lnTo>
                <a:cubicBezTo>
                  <a:pt x="314016" y="2961725"/>
                  <a:pt x="0" y="2415294"/>
                  <a:pt x="0" y="1795520"/>
                </a:cubicBezTo>
                <a:cubicBezTo>
                  <a:pt x="0" y="803882"/>
                  <a:pt x="803882" y="0"/>
                  <a:pt x="1795520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空心弧 27"/>
          <p:cNvSpPr/>
          <p:nvPr userDrawn="1"/>
        </p:nvSpPr>
        <p:spPr>
          <a:xfrm rot="18665169">
            <a:off x="4112768" y="1641678"/>
            <a:ext cx="644627" cy="200700"/>
          </a:xfrm>
          <a:custGeom>
            <a:avLst/>
            <a:gdLst>
              <a:gd name="connsiteX0" fmla="*/ 0 w 1838586"/>
              <a:gd name="connsiteY0" fmla="*/ 559837 h 1119674"/>
              <a:gd name="connsiteX1" fmla="*/ 919293 w 1838586"/>
              <a:gd name="connsiteY1" fmla="*/ 0 h 1119674"/>
              <a:gd name="connsiteX2" fmla="*/ 1838586 w 1838586"/>
              <a:gd name="connsiteY2" fmla="*/ 559837 h 1119674"/>
              <a:gd name="connsiteX3" fmla="*/ 1558668 w 1838586"/>
              <a:gd name="connsiteY3" fmla="*/ 559837 h 1119674"/>
              <a:gd name="connsiteX4" fmla="*/ 919293 w 1838586"/>
              <a:gd name="connsiteY4" fmla="*/ 279918 h 1119674"/>
              <a:gd name="connsiteX5" fmla="*/ 279918 w 1838586"/>
              <a:gd name="connsiteY5" fmla="*/ 559837 h 1119674"/>
              <a:gd name="connsiteX6" fmla="*/ 0 w 1838586"/>
              <a:gd name="connsiteY6" fmla="*/ 559837 h 1119674"/>
              <a:gd name="connsiteX0-1" fmla="*/ 0 w 2049700"/>
              <a:gd name="connsiteY0-2" fmla="*/ 557426 h 559837"/>
              <a:gd name="connsiteX1-3" fmla="*/ 1130407 w 2049700"/>
              <a:gd name="connsiteY1-4" fmla="*/ 0 h 559837"/>
              <a:gd name="connsiteX2-5" fmla="*/ 2049700 w 2049700"/>
              <a:gd name="connsiteY2-6" fmla="*/ 559837 h 559837"/>
              <a:gd name="connsiteX3-7" fmla="*/ 1769782 w 2049700"/>
              <a:gd name="connsiteY3-8" fmla="*/ 559837 h 559837"/>
              <a:gd name="connsiteX4-9" fmla="*/ 1130407 w 2049700"/>
              <a:gd name="connsiteY4-10" fmla="*/ 279918 h 559837"/>
              <a:gd name="connsiteX5-11" fmla="*/ 491032 w 2049700"/>
              <a:gd name="connsiteY5-12" fmla="*/ 559837 h 559837"/>
              <a:gd name="connsiteX6-13" fmla="*/ 0 w 2049700"/>
              <a:gd name="connsiteY6-14" fmla="*/ 557426 h 559837"/>
              <a:gd name="connsiteX0-15" fmla="*/ 0 w 2049700"/>
              <a:gd name="connsiteY0-16" fmla="*/ 557426 h 780982"/>
              <a:gd name="connsiteX1-17" fmla="*/ 1130407 w 2049700"/>
              <a:gd name="connsiteY1-18" fmla="*/ 0 h 780982"/>
              <a:gd name="connsiteX2-19" fmla="*/ 2049700 w 2049700"/>
              <a:gd name="connsiteY2-20" fmla="*/ 559837 h 780982"/>
              <a:gd name="connsiteX3-21" fmla="*/ 1769782 w 2049700"/>
              <a:gd name="connsiteY3-22" fmla="*/ 559837 h 780982"/>
              <a:gd name="connsiteX4-23" fmla="*/ 1130407 w 2049700"/>
              <a:gd name="connsiteY4-24" fmla="*/ 279918 h 780982"/>
              <a:gd name="connsiteX5-25" fmla="*/ 211385 w 2049700"/>
              <a:gd name="connsiteY5-26" fmla="*/ 780982 h 780982"/>
              <a:gd name="connsiteX6-27" fmla="*/ 0 w 2049700"/>
              <a:gd name="connsiteY6-28" fmla="*/ 557426 h 780982"/>
              <a:gd name="connsiteX0-29" fmla="*/ 0 w 2049700"/>
              <a:gd name="connsiteY0-30" fmla="*/ 557426 h 766733"/>
              <a:gd name="connsiteX1-31" fmla="*/ 1130407 w 2049700"/>
              <a:gd name="connsiteY1-32" fmla="*/ 0 h 766733"/>
              <a:gd name="connsiteX2-33" fmla="*/ 2049700 w 2049700"/>
              <a:gd name="connsiteY2-34" fmla="*/ 559837 h 766733"/>
              <a:gd name="connsiteX3-35" fmla="*/ 1769782 w 2049700"/>
              <a:gd name="connsiteY3-36" fmla="*/ 559837 h 766733"/>
              <a:gd name="connsiteX4-37" fmla="*/ 1130407 w 2049700"/>
              <a:gd name="connsiteY4-38" fmla="*/ 279918 h 766733"/>
              <a:gd name="connsiteX5-39" fmla="*/ 119173 w 2049700"/>
              <a:gd name="connsiteY5-40" fmla="*/ 766733 h 766733"/>
              <a:gd name="connsiteX6-41" fmla="*/ 0 w 2049700"/>
              <a:gd name="connsiteY6-42" fmla="*/ 557426 h 766733"/>
              <a:gd name="connsiteX0-43" fmla="*/ 0 w 2049700"/>
              <a:gd name="connsiteY0-44" fmla="*/ 557426 h 766733"/>
              <a:gd name="connsiteX1-45" fmla="*/ 1130407 w 2049700"/>
              <a:gd name="connsiteY1-46" fmla="*/ 0 h 766733"/>
              <a:gd name="connsiteX2-47" fmla="*/ 2049700 w 2049700"/>
              <a:gd name="connsiteY2-48" fmla="*/ 559837 h 766733"/>
              <a:gd name="connsiteX3-49" fmla="*/ 1769782 w 2049700"/>
              <a:gd name="connsiteY3-50" fmla="*/ 559837 h 766733"/>
              <a:gd name="connsiteX4-51" fmla="*/ 1130407 w 2049700"/>
              <a:gd name="connsiteY4-52" fmla="*/ 279918 h 766733"/>
              <a:gd name="connsiteX5-53" fmla="*/ 119173 w 2049700"/>
              <a:gd name="connsiteY5-54" fmla="*/ 766733 h 766733"/>
              <a:gd name="connsiteX6-55" fmla="*/ 0 w 2049700"/>
              <a:gd name="connsiteY6-56" fmla="*/ 557426 h 766733"/>
              <a:gd name="connsiteX0-57" fmla="*/ 0 w 2338174"/>
              <a:gd name="connsiteY0-58" fmla="*/ 559302 h 768609"/>
              <a:gd name="connsiteX1-59" fmla="*/ 1130407 w 2338174"/>
              <a:gd name="connsiteY1-60" fmla="*/ 1876 h 768609"/>
              <a:gd name="connsiteX2-61" fmla="*/ 2338174 w 2338174"/>
              <a:gd name="connsiteY2-62" fmla="*/ 723363 h 768609"/>
              <a:gd name="connsiteX3-63" fmla="*/ 1769782 w 2338174"/>
              <a:gd name="connsiteY3-64" fmla="*/ 561713 h 768609"/>
              <a:gd name="connsiteX4-65" fmla="*/ 1130407 w 2338174"/>
              <a:gd name="connsiteY4-66" fmla="*/ 281794 h 768609"/>
              <a:gd name="connsiteX5-67" fmla="*/ 119173 w 2338174"/>
              <a:gd name="connsiteY5-68" fmla="*/ 768609 h 768609"/>
              <a:gd name="connsiteX6-69" fmla="*/ 0 w 2338174"/>
              <a:gd name="connsiteY6-70" fmla="*/ 559302 h 768609"/>
              <a:gd name="connsiteX0-71" fmla="*/ 0 w 2338174"/>
              <a:gd name="connsiteY0-72" fmla="*/ 559302 h 817372"/>
              <a:gd name="connsiteX1-73" fmla="*/ 1130407 w 2338174"/>
              <a:gd name="connsiteY1-74" fmla="*/ 1876 h 817372"/>
              <a:gd name="connsiteX2-75" fmla="*/ 2338174 w 2338174"/>
              <a:gd name="connsiteY2-76" fmla="*/ 723363 h 817372"/>
              <a:gd name="connsiteX3-77" fmla="*/ 1769782 w 2338174"/>
              <a:gd name="connsiteY3-78" fmla="*/ 561713 h 817372"/>
              <a:gd name="connsiteX4-79" fmla="*/ 1130407 w 2338174"/>
              <a:gd name="connsiteY4-80" fmla="*/ 281794 h 817372"/>
              <a:gd name="connsiteX5-81" fmla="*/ 119173 w 2338174"/>
              <a:gd name="connsiteY5-82" fmla="*/ 768609 h 817372"/>
              <a:gd name="connsiteX6-83" fmla="*/ 0 w 2338174"/>
              <a:gd name="connsiteY6-84" fmla="*/ 559302 h 817372"/>
              <a:gd name="connsiteX0-85" fmla="*/ 0 w 2338174"/>
              <a:gd name="connsiteY0-86" fmla="*/ 559302 h 846680"/>
              <a:gd name="connsiteX1-87" fmla="*/ 1130407 w 2338174"/>
              <a:gd name="connsiteY1-88" fmla="*/ 1876 h 846680"/>
              <a:gd name="connsiteX2-89" fmla="*/ 2338174 w 2338174"/>
              <a:gd name="connsiteY2-90" fmla="*/ 723363 h 846680"/>
              <a:gd name="connsiteX3-91" fmla="*/ 1769782 w 2338174"/>
              <a:gd name="connsiteY3-92" fmla="*/ 561713 h 846680"/>
              <a:gd name="connsiteX4-93" fmla="*/ 1130407 w 2338174"/>
              <a:gd name="connsiteY4-94" fmla="*/ 281794 h 846680"/>
              <a:gd name="connsiteX5-95" fmla="*/ 119173 w 2338174"/>
              <a:gd name="connsiteY5-96" fmla="*/ 768609 h 846680"/>
              <a:gd name="connsiteX6-97" fmla="*/ 0 w 2338174"/>
              <a:gd name="connsiteY6-98" fmla="*/ 559302 h 846680"/>
              <a:gd name="connsiteX0-99" fmla="*/ 0 w 2338174"/>
              <a:gd name="connsiteY0-100" fmla="*/ 559302 h 768609"/>
              <a:gd name="connsiteX1-101" fmla="*/ 1130407 w 2338174"/>
              <a:gd name="connsiteY1-102" fmla="*/ 1876 h 768609"/>
              <a:gd name="connsiteX2-103" fmla="*/ 2338174 w 2338174"/>
              <a:gd name="connsiteY2-104" fmla="*/ 723363 h 768609"/>
              <a:gd name="connsiteX3-105" fmla="*/ 1130407 w 2338174"/>
              <a:gd name="connsiteY3-106" fmla="*/ 281794 h 768609"/>
              <a:gd name="connsiteX4-107" fmla="*/ 119173 w 2338174"/>
              <a:gd name="connsiteY4-108" fmla="*/ 768609 h 768609"/>
              <a:gd name="connsiteX5-109" fmla="*/ 0 w 2338174"/>
              <a:gd name="connsiteY5-110" fmla="*/ 559302 h 768609"/>
              <a:gd name="connsiteX0-111" fmla="*/ 0 w 2407878"/>
              <a:gd name="connsiteY0-112" fmla="*/ 559302 h 768609"/>
              <a:gd name="connsiteX1-113" fmla="*/ 1130407 w 2407878"/>
              <a:gd name="connsiteY1-114" fmla="*/ 1876 h 768609"/>
              <a:gd name="connsiteX2-115" fmla="*/ 2338174 w 2407878"/>
              <a:gd name="connsiteY2-116" fmla="*/ 723363 h 768609"/>
              <a:gd name="connsiteX3-117" fmla="*/ 1130407 w 2407878"/>
              <a:gd name="connsiteY3-118" fmla="*/ 281794 h 768609"/>
              <a:gd name="connsiteX4-119" fmla="*/ 119173 w 2407878"/>
              <a:gd name="connsiteY4-120" fmla="*/ 768609 h 768609"/>
              <a:gd name="connsiteX5-121" fmla="*/ 0 w 2407878"/>
              <a:gd name="connsiteY5-122" fmla="*/ 559302 h 768609"/>
              <a:gd name="connsiteX0-123" fmla="*/ 0 w 2369469"/>
              <a:gd name="connsiteY0-124" fmla="*/ 560194 h 769501"/>
              <a:gd name="connsiteX1-125" fmla="*/ 1130407 w 2369469"/>
              <a:gd name="connsiteY1-126" fmla="*/ 2768 h 769501"/>
              <a:gd name="connsiteX2-127" fmla="*/ 2298138 w 2369469"/>
              <a:gd name="connsiteY2-128" fmla="*/ 763387 h 769501"/>
              <a:gd name="connsiteX3-129" fmla="*/ 1130407 w 2369469"/>
              <a:gd name="connsiteY3-130" fmla="*/ 282686 h 769501"/>
              <a:gd name="connsiteX4-131" fmla="*/ 119173 w 2369469"/>
              <a:gd name="connsiteY4-132" fmla="*/ 769501 h 769501"/>
              <a:gd name="connsiteX5-133" fmla="*/ 0 w 2369469"/>
              <a:gd name="connsiteY5-134" fmla="*/ 560194 h 769501"/>
              <a:gd name="connsiteX0-135" fmla="*/ 0 w 2365734"/>
              <a:gd name="connsiteY0-136" fmla="*/ 560194 h 769501"/>
              <a:gd name="connsiteX1-137" fmla="*/ 1130407 w 2365734"/>
              <a:gd name="connsiteY1-138" fmla="*/ 2768 h 769501"/>
              <a:gd name="connsiteX2-139" fmla="*/ 2298138 w 2365734"/>
              <a:gd name="connsiteY2-140" fmla="*/ 763387 h 769501"/>
              <a:gd name="connsiteX3-141" fmla="*/ 1130407 w 2365734"/>
              <a:gd name="connsiteY3-142" fmla="*/ 282686 h 769501"/>
              <a:gd name="connsiteX4-143" fmla="*/ 119173 w 2365734"/>
              <a:gd name="connsiteY4-144" fmla="*/ 769501 h 769501"/>
              <a:gd name="connsiteX5-145" fmla="*/ 0 w 2365734"/>
              <a:gd name="connsiteY5-146" fmla="*/ 560194 h 769501"/>
              <a:gd name="connsiteX0-147" fmla="*/ 0 w 2532632"/>
              <a:gd name="connsiteY0-148" fmla="*/ 557708 h 767015"/>
              <a:gd name="connsiteX1-149" fmla="*/ 1130407 w 2532632"/>
              <a:gd name="connsiteY1-150" fmla="*/ 282 h 767015"/>
              <a:gd name="connsiteX2-151" fmla="*/ 2471325 w 2532632"/>
              <a:gd name="connsiteY2-152" fmla="*/ 617718 h 767015"/>
              <a:gd name="connsiteX3-153" fmla="*/ 1130407 w 2532632"/>
              <a:gd name="connsiteY3-154" fmla="*/ 280200 h 767015"/>
              <a:gd name="connsiteX4-155" fmla="*/ 119173 w 2532632"/>
              <a:gd name="connsiteY4-156" fmla="*/ 767015 h 767015"/>
              <a:gd name="connsiteX5-157" fmla="*/ 0 w 2532632"/>
              <a:gd name="connsiteY5-158" fmla="*/ 557708 h 767015"/>
              <a:gd name="connsiteX0-159" fmla="*/ 0 w 2289888"/>
              <a:gd name="connsiteY0-160" fmla="*/ 560172 h 769479"/>
              <a:gd name="connsiteX1-161" fmla="*/ 1130407 w 2289888"/>
              <a:gd name="connsiteY1-162" fmla="*/ 2746 h 769479"/>
              <a:gd name="connsiteX2-163" fmla="*/ 2218970 w 2289888"/>
              <a:gd name="connsiteY2-164" fmla="*/ 762462 h 769479"/>
              <a:gd name="connsiteX3-165" fmla="*/ 1130407 w 2289888"/>
              <a:gd name="connsiteY3-166" fmla="*/ 282664 h 769479"/>
              <a:gd name="connsiteX4-167" fmla="*/ 119173 w 2289888"/>
              <a:gd name="connsiteY4-168" fmla="*/ 769479 h 769479"/>
              <a:gd name="connsiteX5-169" fmla="*/ 0 w 2289888"/>
              <a:gd name="connsiteY5-170" fmla="*/ 560172 h 769479"/>
              <a:gd name="connsiteX0-171" fmla="*/ 0 w 2328728"/>
              <a:gd name="connsiteY0-172" fmla="*/ 560172 h 769479"/>
              <a:gd name="connsiteX1-173" fmla="*/ 1130407 w 2328728"/>
              <a:gd name="connsiteY1-174" fmla="*/ 2746 h 769479"/>
              <a:gd name="connsiteX2-175" fmla="*/ 2218970 w 2328728"/>
              <a:gd name="connsiteY2-176" fmla="*/ 762462 h 769479"/>
              <a:gd name="connsiteX3-177" fmla="*/ 1130407 w 2328728"/>
              <a:gd name="connsiteY3-178" fmla="*/ 282664 h 769479"/>
              <a:gd name="connsiteX4-179" fmla="*/ 119173 w 2328728"/>
              <a:gd name="connsiteY4-180" fmla="*/ 769479 h 769479"/>
              <a:gd name="connsiteX5-181" fmla="*/ 0 w 2328728"/>
              <a:gd name="connsiteY5-182" fmla="*/ 560172 h 769479"/>
              <a:gd name="connsiteX0-183" fmla="*/ 0 w 2329652"/>
              <a:gd name="connsiteY0-184" fmla="*/ 558735 h 768042"/>
              <a:gd name="connsiteX1-185" fmla="*/ 1130407 w 2329652"/>
              <a:gd name="connsiteY1-186" fmla="*/ 1309 h 768042"/>
              <a:gd name="connsiteX2-187" fmla="*/ 2218970 w 2329652"/>
              <a:gd name="connsiteY2-188" fmla="*/ 761025 h 768042"/>
              <a:gd name="connsiteX3-189" fmla="*/ 1130407 w 2329652"/>
              <a:gd name="connsiteY3-190" fmla="*/ 281227 h 768042"/>
              <a:gd name="connsiteX4-191" fmla="*/ 119173 w 2329652"/>
              <a:gd name="connsiteY4-192" fmla="*/ 768042 h 768042"/>
              <a:gd name="connsiteX5-193" fmla="*/ 0 w 2329652"/>
              <a:gd name="connsiteY5-194" fmla="*/ 558735 h 768042"/>
              <a:gd name="connsiteX0-195" fmla="*/ 0 w 2329652"/>
              <a:gd name="connsiteY0-196" fmla="*/ 558735 h 768042"/>
              <a:gd name="connsiteX1-197" fmla="*/ 1130407 w 2329652"/>
              <a:gd name="connsiteY1-198" fmla="*/ 1309 h 768042"/>
              <a:gd name="connsiteX2-199" fmla="*/ 2218970 w 2329652"/>
              <a:gd name="connsiteY2-200" fmla="*/ 761025 h 768042"/>
              <a:gd name="connsiteX3-201" fmla="*/ 1130407 w 2329652"/>
              <a:gd name="connsiteY3-202" fmla="*/ 281227 h 768042"/>
              <a:gd name="connsiteX4-203" fmla="*/ 119173 w 2329652"/>
              <a:gd name="connsiteY4-204" fmla="*/ 768042 h 768042"/>
              <a:gd name="connsiteX5-205" fmla="*/ 0 w 2329652"/>
              <a:gd name="connsiteY5-206" fmla="*/ 558735 h 768042"/>
              <a:gd name="connsiteX0-207" fmla="*/ 0 w 2329652"/>
              <a:gd name="connsiteY0-208" fmla="*/ 558735 h 763913"/>
              <a:gd name="connsiteX1-209" fmla="*/ 1130407 w 2329652"/>
              <a:gd name="connsiteY1-210" fmla="*/ 1309 h 763913"/>
              <a:gd name="connsiteX2-211" fmla="*/ 2218970 w 2329652"/>
              <a:gd name="connsiteY2-212" fmla="*/ 761025 h 763913"/>
              <a:gd name="connsiteX3-213" fmla="*/ 1130407 w 2329652"/>
              <a:gd name="connsiteY3-214" fmla="*/ 281227 h 763913"/>
              <a:gd name="connsiteX4-215" fmla="*/ 568694 w 2329652"/>
              <a:gd name="connsiteY4-216" fmla="*/ 693995 h 763913"/>
              <a:gd name="connsiteX5-217" fmla="*/ 0 w 2329652"/>
              <a:gd name="connsiteY5-218" fmla="*/ 558735 h 763913"/>
              <a:gd name="connsiteX0-219" fmla="*/ 39186 w 2368838"/>
              <a:gd name="connsiteY0-220" fmla="*/ 558735 h 763913"/>
              <a:gd name="connsiteX1-221" fmla="*/ 1169593 w 2368838"/>
              <a:gd name="connsiteY1-222" fmla="*/ 1309 h 763913"/>
              <a:gd name="connsiteX2-223" fmla="*/ 2258156 w 2368838"/>
              <a:gd name="connsiteY2-224" fmla="*/ 761025 h 763913"/>
              <a:gd name="connsiteX3-225" fmla="*/ 1169593 w 2368838"/>
              <a:gd name="connsiteY3-226" fmla="*/ 281227 h 763913"/>
              <a:gd name="connsiteX4-227" fmla="*/ 607880 w 2368838"/>
              <a:gd name="connsiteY4-228" fmla="*/ 693995 h 763913"/>
              <a:gd name="connsiteX5-229" fmla="*/ 39186 w 2368838"/>
              <a:gd name="connsiteY5-230" fmla="*/ 558735 h 763913"/>
              <a:gd name="connsiteX0-231" fmla="*/ 100981 w 2321483"/>
              <a:gd name="connsiteY0-232" fmla="*/ 440247 h 776166"/>
              <a:gd name="connsiteX1-233" fmla="*/ 1124325 w 2321483"/>
              <a:gd name="connsiteY1-234" fmla="*/ 13562 h 776166"/>
              <a:gd name="connsiteX2-235" fmla="*/ 2212888 w 2321483"/>
              <a:gd name="connsiteY2-236" fmla="*/ 773278 h 776166"/>
              <a:gd name="connsiteX3-237" fmla="*/ 1124325 w 2321483"/>
              <a:gd name="connsiteY3-238" fmla="*/ 293480 h 776166"/>
              <a:gd name="connsiteX4-239" fmla="*/ 562612 w 2321483"/>
              <a:gd name="connsiteY4-240" fmla="*/ 706248 h 776166"/>
              <a:gd name="connsiteX5-241" fmla="*/ 100981 w 2321483"/>
              <a:gd name="connsiteY5-242" fmla="*/ 440247 h 776166"/>
              <a:gd name="connsiteX0-243" fmla="*/ 230762 w 2451264"/>
              <a:gd name="connsiteY0-244" fmla="*/ 440247 h 776166"/>
              <a:gd name="connsiteX1-245" fmla="*/ 1254106 w 2451264"/>
              <a:gd name="connsiteY1-246" fmla="*/ 13562 h 776166"/>
              <a:gd name="connsiteX2-247" fmla="*/ 2342669 w 2451264"/>
              <a:gd name="connsiteY2-248" fmla="*/ 773278 h 776166"/>
              <a:gd name="connsiteX3-249" fmla="*/ 1254106 w 2451264"/>
              <a:gd name="connsiteY3-250" fmla="*/ 293480 h 776166"/>
              <a:gd name="connsiteX4-251" fmla="*/ 692393 w 2451264"/>
              <a:gd name="connsiteY4-252" fmla="*/ 706248 h 776166"/>
              <a:gd name="connsiteX5-253" fmla="*/ 230762 w 2451264"/>
              <a:gd name="connsiteY5-254" fmla="*/ 440247 h 776166"/>
              <a:gd name="connsiteX0-255" fmla="*/ 230762 w 2451264"/>
              <a:gd name="connsiteY0-256" fmla="*/ 436835 h 772754"/>
              <a:gd name="connsiteX1-257" fmla="*/ 1254106 w 2451264"/>
              <a:gd name="connsiteY1-258" fmla="*/ 10150 h 772754"/>
              <a:gd name="connsiteX2-259" fmla="*/ 2342669 w 2451264"/>
              <a:gd name="connsiteY2-260" fmla="*/ 769866 h 772754"/>
              <a:gd name="connsiteX3-261" fmla="*/ 1254106 w 2451264"/>
              <a:gd name="connsiteY3-262" fmla="*/ 290068 h 772754"/>
              <a:gd name="connsiteX4-263" fmla="*/ 692393 w 2451264"/>
              <a:gd name="connsiteY4-264" fmla="*/ 702836 h 772754"/>
              <a:gd name="connsiteX5-265" fmla="*/ 230762 w 2451264"/>
              <a:gd name="connsiteY5-266" fmla="*/ 436835 h 772754"/>
              <a:gd name="connsiteX0-267" fmla="*/ 236469 w 2456971"/>
              <a:gd name="connsiteY0-268" fmla="*/ 436835 h 772754"/>
              <a:gd name="connsiteX1-269" fmla="*/ 1259813 w 2456971"/>
              <a:gd name="connsiteY1-270" fmla="*/ 10150 h 772754"/>
              <a:gd name="connsiteX2-271" fmla="*/ 2348376 w 2456971"/>
              <a:gd name="connsiteY2-272" fmla="*/ 769866 h 772754"/>
              <a:gd name="connsiteX3-273" fmla="*/ 1259813 w 2456971"/>
              <a:gd name="connsiteY3-274" fmla="*/ 290068 h 772754"/>
              <a:gd name="connsiteX4-275" fmla="*/ 698100 w 2456971"/>
              <a:gd name="connsiteY4-276" fmla="*/ 702836 h 772754"/>
              <a:gd name="connsiteX5-277" fmla="*/ 236469 w 2456971"/>
              <a:gd name="connsiteY5-278" fmla="*/ 436835 h 772754"/>
              <a:gd name="connsiteX0-279" fmla="*/ 327300 w 2547802"/>
              <a:gd name="connsiteY0-280" fmla="*/ 436835 h 772754"/>
              <a:gd name="connsiteX1-281" fmla="*/ 1350644 w 2547802"/>
              <a:gd name="connsiteY1-282" fmla="*/ 10150 h 772754"/>
              <a:gd name="connsiteX2-283" fmla="*/ 2439207 w 2547802"/>
              <a:gd name="connsiteY2-284" fmla="*/ 769866 h 772754"/>
              <a:gd name="connsiteX3-285" fmla="*/ 1350644 w 2547802"/>
              <a:gd name="connsiteY3-286" fmla="*/ 290068 h 772754"/>
              <a:gd name="connsiteX4-287" fmla="*/ 617249 w 2547802"/>
              <a:gd name="connsiteY4-288" fmla="*/ 714072 h 772754"/>
              <a:gd name="connsiteX5-289" fmla="*/ 327300 w 2547802"/>
              <a:gd name="connsiteY5-290" fmla="*/ 436835 h 772754"/>
              <a:gd name="connsiteX0-291" fmla="*/ 327300 w 2547802"/>
              <a:gd name="connsiteY0-292" fmla="*/ 436835 h 772754"/>
              <a:gd name="connsiteX1-293" fmla="*/ 1350644 w 2547802"/>
              <a:gd name="connsiteY1-294" fmla="*/ 10150 h 772754"/>
              <a:gd name="connsiteX2-295" fmla="*/ 2439207 w 2547802"/>
              <a:gd name="connsiteY2-296" fmla="*/ 769866 h 772754"/>
              <a:gd name="connsiteX3-297" fmla="*/ 1350644 w 2547802"/>
              <a:gd name="connsiteY3-298" fmla="*/ 290068 h 772754"/>
              <a:gd name="connsiteX4-299" fmla="*/ 617249 w 2547802"/>
              <a:gd name="connsiteY4-300" fmla="*/ 714072 h 772754"/>
              <a:gd name="connsiteX5-301" fmla="*/ 327300 w 2547802"/>
              <a:gd name="connsiteY5-302" fmla="*/ 436835 h 772754"/>
              <a:gd name="connsiteX0-303" fmla="*/ 0 w 2220502"/>
              <a:gd name="connsiteY0-304" fmla="*/ 431563 h 767482"/>
              <a:gd name="connsiteX1-305" fmla="*/ 1023344 w 2220502"/>
              <a:gd name="connsiteY1-306" fmla="*/ 4878 h 767482"/>
              <a:gd name="connsiteX2-307" fmla="*/ 2111907 w 2220502"/>
              <a:gd name="connsiteY2-308" fmla="*/ 764594 h 767482"/>
              <a:gd name="connsiteX3-309" fmla="*/ 1023344 w 2220502"/>
              <a:gd name="connsiteY3-310" fmla="*/ 284796 h 767482"/>
              <a:gd name="connsiteX4-311" fmla="*/ 0 w 2220502"/>
              <a:gd name="connsiteY4-312" fmla="*/ 431563 h 767482"/>
              <a:gd name="connsiteX0-313" fmla="*/ 18775 w 2239277"/>
              <a:gd name="connsiteY0-314" fmla="*/ 431563 h 767482"/>
              <a:gd name="connsiteX1-315" fmla="*/ 1042119 w 2239277"/>
              <a:gd name="connsiteY1-316" fmla="*/ 4878 h 767482"/>
              <a:gd name="connsiteX2-317" fmla="*/ 2130682 w 2239277"/>
              <a:gd name="connsiteY2-318" fmla="*/ 764594 h 767482"/>
              <a:gd name="connsiteX3-319" fmla="*/ 1042119 w 2239277"/>
              <a:gd name="connsiteY3-320" fmla="*/ 284796 h 767482"/>
              <a:gd name="connsiteX4-321" fmla="*/ 428270 w 2239277"/>
              <a:gd name="connsiteY4-322" fmla="*/ 345446 h 767482"/>
              <a:gd name="connsiteX5-323" fmla="*/ 18775 w 2239277"/>
              <a:gd name="connsiteY5-324" fmla="*/ 431563 h 767482"/>
              <a:gd name="connsiteX0-325" fmla="*/ 15362 w 2331513"/>
              <a:gd name="connsiteY0-326" fmla="*/ 624178 h 763233"/>
              <a:gd name="connsiteX1-327" fmla="*/ 1133328 w 2331513"/>
              <a:gd name="connsiteY1-328" fmla="*/ 629 h 763233"/>
              <a:gd name="connsiteX2-329" fmla="*/ 2221891 w 2331513"/>
              <a:gd name="connsiteY2-330" fmla="*/ 760345 h 763233"/>
              <a:gd name="connsiteX3-331" fmla="*/ 1133328 w 2331513"/>
              <a:gd name="connsiteY3-332" fmla="*/ 280547 h 763233"/>
              <a:gd name="connsiteX4-333" fmla="*/ 519479 w 2331513"/>
              <a:gd name="connsiteY4-334" fmla="*/ 341197 h 763233"/>
              <a:gd name="connsiteX5-335" fmla="*/ 15362 w 2331513"/>
              <a:gd name="connsiteY5-336" fmla="*/ 624178 h 763233"/>
              <a:gd name="connsiteX0-337" fmla="*/ 22134 w 2338285"/>
              <a:gd name="connsiteY0-338" fmla="*/ 624178 h 763233"/>
              <a:gd name="connsiteX1-339" fmla="*/ 1140100 w 2338285"/>
              <a:gd name="connsiteY1-340" fmla="*/ 629 h 763233"/>
              <a:gd name="connsiteX2-341" fmla="*/ 2228663 w 2338285"/>
              <a:gd name="connsiteY2-342" fmla="*/ 760345 h 763233"/>
              <a:gd name="connsiteX3-343" fmla="*/ 1140100 w 2338285"/>
              <a:gd name="connsiteY3-344" fmla="*/ 280547 h 763233"/>
              <a:gd name="connsiteX4-345" fmla="*/ 366408 w 2338285"/>
              <a:gd name="connsiteY4-346" fmla="*/ 471335 h 763233"/>
              <a:gd name="connsiteX5-347" fmla="*/ 22134 w 2338285"/>
              <a:gd name="connsiteY5-348" fmla="*/ 624178 h 763233"/>
              <a:gd name="connsiteX0-349" fmla="*/ 26828 w 2342979"/>
              <a:gd name="connsiteY0-350" fmla="*/ 624178 h 763233"/>
              <a:gd name="connsiteX1-351" fmla="*/ 1144794 w 2342979"/>
              <a:gd name="connsiteY1-352" fmla="*/ 629 h 763233"/>
              <a:gd name="connsiteX2-353" fmla="*/ 2233357 w 2342979"/>
              <a:gd name="connsiteY2-354" fmla="*/ 760345 h 763233"/>
              <a:gd name="connsiteX3-355" fmla="*/ 1144794 w 2342979"/>
              <a:gd name="connsiteY3-356" fmla="*/ 280547 h 763233"/>
              <a:gd name="connsiteX4-357" fmla="*/ 371102 w 2342979"/>
              <a:gd name="connsiteY4-358" fmla="*/ 471335 h 763233"/>
              <a:gd name="connsiteX5-359" fmla="*/ 26828 w 2342979"/>
              <a:gd name="connsiteY5-360" fmla="*/ 624178 h 763233"/>
              <a:gd name="connsiteX0-361" fmla="*/ 26828 w 2372983"/>
              <a:gd name="connsiteY0-362" fmla="*/ 630248 h 769303"/>
              <a:gd name="connsiteX1-363" fmla="*/ 1144794 w 2372983"/>
              <a:gd name="connsiteY1-364" fmla="*/ 6699 h 769303"/>
              <a:gd name="connsiteX2-365" fmla="*/ 2233357 w 2372983"/>
              <a:gd name="connsiteY2-366" fmla="*/ 766415 h 769303"/>
              <a:gd name="connsiteX3-367" fmla="*/ 1144794 w 2372983"/>
              <a:gd name="connsiteY3-368" fmla="*/ 286617 h 769303"/>
              <a:gd name="connsiteX4-369" fmla="*/ 371102 w 2372983"/>
              <a:gd name="connsiteY4-370" fmla="*/ 477405 h 769303"/>
              <a:gd name="connsiteX5-371" fmla="*/ 26828 w 2372983"/>
              <a:gd name="connsiteY5-372" fmla="*/ 630248 h 769303"/>
              <a:gd name="connsiteX0-373" fmla="*/ 25873 w 2353688"/>
              <a:gd name="connsiteY0-374" fmla="*/ 481489 h 765836"/>
              <a:gd name="connsiteX1-375" fmla="*/ 1155377 w 2353688"/>
              <a:gd name="connsiteY1-376" fmla="*/ 3232 h 765836"/>
              <a:gd name="connsiteX2-377" fmla="*/ 2243940 w 2353688"/>
              <a:gd name="connsiteY2-378" fmla="*/ 762948 h 765836"/>
              <a:gd name="connsiteX3-379" fmla="*/ 1155377 w 2353688"/>
              <a:gd name="connsiteY3-380" fmla="*/ 283150 h 765836"/>
              <a:gd name="connsiteX4-381" fmla="*/ 381685 w 2353688"/>
              <a:gd name="connsiteY4-382" fmla="*/ 473938 h 765836"/>
              <a:gd name="connsiteX5-383" fmla="*/ 25873 w 2353688"/>
              <a:gd name="connsiteY5-384" fmla="*/ 481489 h 765836"/>
              <a:gd name="connsiteX0-385" fmla="*/ 25873 w 2358220"/>
              <a:gd name="connsiteY0-386" fmla="*/ 478367 h 762714"/>
              <a:gd name="connsiteX1-387" fmla="*/ 1155377 w 2358220"/>
              <a:gd name="connsiteY1-388" fmla="*/ 110 h 762714"/>
              <a:gd name="connsiteX2-389" fmla="*/ 2243940 w 2358220"/>
              <a:gd name="connsiteY2-390" fmla="*/ 759826 h 762714"/>
              <a:gd name="connsiteX3-391" fmla="*/ 1155377 w 2358220"/>
              <a:gd name="connsiteY3-392" fmla="*/ 280028 h 762714"/>
              <a:gd name="connsiteX4-393" fmla="*/ 381685 w 2358220"/>
              <a:gd name="connsiteY4-394" fmla="*/ 470816 h 762714"/>
              <a:gd name="connsiteX5-395" fmla="*/ 25873 w 2358220"/>
              <a:gd name="connsiteY5-396" fmla="*/ 478367 h 762714"/>
              <a:gd name="connsiteX0-397" fmla="*/ 41788 w 2374135"/>
              <a:gd name="connsiteY0-398" fmla="*/ 478367 h 762714"/>
              <a:gd name="connsiteX1-399" fmla="*/ 1171292 w 2374135"/>
              <a:gd name="connsiteY1-400" fmla="*/ 110 h 762714"/>
              <a:gd name="connsiteX2-401" fmla="*/ 2259855 w 2374135"/>
              <a:gd name="connsiteY2-402" fmla="*/ 759826 h 762714"/>
              <a:gd name="connsiteX3-403" fmla="*/ 1171292 w 2374135"/>
              <a:gd name="connsiteY3-404" fmla="*/ 280028 h 762714"/>
              <a:gd name="connsiteX4-405" fmla="*/ 397600 w 2374135"/>
              <a:gd name="connsiteY4-406" fmla="*/ 470816 h 762714"/>
              <a:gd name="connsiteX5-407" fmla="*/ 41788 w 2374135"/>
              <a:gd name="connsiteY5-408" fmla="*/ 478367 h 762714"/>
              <a:gd name="connsiteX0-409" fmla="*/ 41788 w 2374135"/>
              <a:gd name="connsiteY0-410" fmla="*/ 478367 h 762714"/>
              <a:gd name="connsiteX1-411" fmla="*/ 1171292 w 2374135"/>
              <a:gd name="connsiteY1-412" fmla="*/ 110 h 762714"/>
              <a:gd name="connsiteX2-413" fmla="*/ 2259855 w 2374135"/>
              <a:gd name="connsiteY2-414" fmla="*/ 759826 h 762714"/>
              <a:gd name="connsiteX3-415" fmla="*/ 1171292 w 2374135"/>
              <a:gd name="connsiteY3-416" fmla="*/ 280028 h 762714"/>
              <a:gd name="connsiteX4-417" fmla="*/ 397600 w 2374135"/>
              <a:gd name="connsiteY4-418" fmla="*/ 470816 h 762714"/>
              <a:gd name="connsiteX5-419" fmla="*/ 41788 w 2374135"/>
              <a:gd name="connsiteY5-420" fmla="*/ 478367 h 762714"/>
              <a:gd name="connsiteX0-421" fmla="*/ 41788 w 2374135"/>
              <a:gd name="connsiteY0-422" fmla="*/ 478367 h 762646"/>
              <a:gd name="connsiteX1-423" fmla="*/ 1171292 w 2374135"/>
              <a:gd name="connsiteY1-424" fmla="*/ 110 h 762646"/>
              <a:gd name="connsiteX2-425" fmla="*/ 2259855 w 2374135"/>
              <a:gd name="connsiteY2-426" fmla="*/ 759826 h 762646"/>
              <a:gd name="connsiteX3-427" fmla="*/ 1400200 w 2374135"/>
              <a:gd name="connsiteY3-428" fmla="*/ 266317 h 762646"/>
              <a:gd name="connsiteX4-429" fmla="*/ 397600 w 2374135"/>
              <a:gd name="connsiteY4-430" fmla="*/ 470816 h 762646"/>
              <a:gd name="connsiteX5-431" fmla="*/ 41788 w 2374135"/>
              <a:gd name="connsiteY5-432" fmla="*/ 478367 h 762646"/>
              <a:gd name="connsiteX0-433" fmla="*/ 41788 w 2374135"/>
              <a:gd name="connsiteY0-434" fmla="*/ 478367 h 762646"/>
              <a:gd name="connsiteX1-435" fmla="*/ 1171292 w 2374135"/>
              <a:gd name="connsiteY1-436" fmla="*/ 110 h 762646"/>
              <a:gd name="connsiteX2-437" fmla="*/ 2259855 w 2374135"/>
              <a:gd name="connsiteY2-438" fmla="*/ 759826 h 762646"/>
              <a:gd name="connsiteX3-439" fmla="*/ 1400200 w 2374135"/>
              <a:gd name="connsiteY3-440" fmla="*/ 266317 h 762646"/>
              <a:gd name="connsiteX4-441" fmla="*/ 397600 w 2374135"/>
              <a:gd name="connsiteY4-442" fmla="*/ 470816 h 762646"/>
              <a:gd name="connsiteX5-443" fmla="*/ 41788 w 2374135"/>
              <a:gd name="connsiteY5-444" fmla="*/ 478367 h 762646"/>
              <a:gd name="connsiteX0-445" fmla="*/ 41788 w 2374135"/>
              <a:gd name="connsiteY0-446" fmla="*/ 478367 h 762445"/>
              <a:gd name="connsiteX1-447" fmla="*/ 1171292 w 2374135"/>
              <a:gd name="connsiteY1-448" fmla="*/ 110 h 762445"/>
              <a:gd name="connsiteX2-449" fmla="*/ 2259855 w 2374135"/>
              <a:gd name="connsiteY2-450" fmla="*/ 759826 h 762445"/>
              <a:gd name="connsiteX3-451" fmla="*/ 1417299 w 2374135"/>
              <a:gd name="connsiteY3-452" fmla="*/ 221918 h 762445"/>
              <a:gd name="connsiteX4-453" fmla="*/ 397600 w 2374135"/>
              <a:gd name="connsiteY4-454" fmla="*/ 470816 h 762445"/>
              <a:gd name="connsiteX5-455" fmla="*/ 41788 w 2374135"/>
              <a:gd name="connsiteY5-456" fmla="*/ 478367 h 762445"/>
              <a:gd name="connsiteX0-457" fmla="*/ 41788 w 2374135"/>
              <a:gd name="connsiteY0-458" fmla="*/ 478367 h 763212"/>
              <a:gd name="connsiteX1-459" fmla="*/ 1171292 w 2374135"/>
              <a:gd name="connsiteY1-460" fmla="*/ 110 h 763212"/>
              <a:gd name="connsiteX2-461" fmla="*/ 2259855 w 2374135"/>
              <a:gd name="connsiteY2-462" fmla="*/ 759826 h 763212"/>
              <a:gd name="connsiteX3-463" fmla="*/ 1417299 w 2374135"/>
              <a:gd name="connsiteY3-464" fmla="*/ 221918 h 763212"/>
              <a:gd name="connsiteX4-465" fmla="*/ 397600 w 2374135"/>
              <a:gd name="connsiteY4-466" fmla="*/ 470816 h 763212"/>
              <a:gd name="connsiteX5-467" fmla="*/ 41788 w 2374135"/>
              <a:gd name="connsiteY5-468" fmla="*/ 478367 h 763212"/>
              <a:gd name="connsiteX0-469" fmla="*/ 41788 w 2374135"/>
              <a:gd name="connsiteY0-470" fmla="*/ 478367 h 763437"/>
              <a:gd name="connsiteX1-471" fmla="*/ 1171292 w 2374135"/>
              <a:gd name="connsiteY1-472" fmla="*/ 110 h 763437"/>
              <a:gd name="connsiteX2-473" fmla="*/ 2259855 w 2374135"/>
              <a:gd name="connsiteY2-474" fmla="*/ 759826 h 763437"/>
              <a:gd name="connsiteX3-475" fmla="*/ 1415357 w 2374135"/>
              <a:gd name="connsiteY3-476" fmla="*/ 252207 h 763437"/>
              <a:gd name="connsiteX4-477" fmla="*/ 397600 w 2374135"/>
              <a:gd name="connsiteY4-478" fmla="*/ 470816 h 763437"/>
              <a:gd name="connsiteX5-479" fmla="*/ 41788 w 2374135"/>
              <a:gd name="connsiteY5-480" fmla="*/ 478367 h 763437"/>
              <a:gd name="connsiteX0-481" fmla="*/ 41788 w 2374135"/>
              <a:gd name="connsiteY0-482" fmla="*/ 478367 h 763437"/>
              <a:gd name="connsiteX1-483" fmla="*/ 1171292 w 2374135"/>
              <a:gd name="connsiteY1-484" fmla="*/ 110 h 763437"/>
              <a:gd name="connsiteX2-485" fmla="*/ 2259855 w 2374135"/>
              <a:gd name="connsiteY2-486" fmla="*/ 759826 h 763437"/>
              <a:gd name="connsiteX3-487" fmla="*/ 1415357 w 2374135"/>
              <a:gd name="connsiteY3-488" fmla="*/ 252207 h 763437"/>
              <a:gd name="connsiteX4-489" fmla="*/ 397600 w 2374135"/>
              <a:gd name="connsiteY4-490" fmla="*/ 470816 h 763437"/>
              <a:gd name="connsiteX5-491" fmla="*/ 41788 w 2374135"/>
              <a:gd name="connsiteY5-492" fmla="*/ 478367 h 763437"/>
              <a:gd name="connsiteX0-493" fmla="*/ 41788 w 2370937"/>
              <a:gd name="connsiteY0-494" fmla="*/ 466336 h 751406"/>
              <a:gd name="connsiteX1-495" fmla="*/ 1127766 w 2370937"/>
              <a:gd name="connsiteY1-496" fmla="*/ 114 h 751406"/>
              <a:gd name="connsiteX2-497" fmla="*/ 2259855 w 2370937"/>
              <a:gd name="connsiteY2-498" fmla="*/ 747795 h 751406"/>
              <a:gd name="connsiteX3-499" fmla="*/ 1415357 w 2370937"/>
              <a:gd name="connsiteY3-500" fmla="*/ 240176 h 751406"/>
              <a:gd name="connsiteX4-501" fmla="*/ 397600 w 2370937"/>
              <a:gd name="connsiteY4-502" fmla="*/ 458785 h 751406"/>
              <a:gd name="connsiteX5-503" fmla="*/ 41788 w 2370937"/>
              <a:gd name="connsiteY5-504" fmla="*/ 466336 h 751406"/>
              <a:gd name="connsiteX0-505" fmla="*/ 41788 w 2273135"/>
              <a:gd name="connsiteY0-506" fmla="*/ 477933 h 763003"/>
              <a:gd name="connsiteX1-507" fmla="*/ 1127766 w 2273135"/>
              <a:gd name="connsiteY1-508" fmla="*/ 11711 h 763003"/>
              <a:gd name="connsiteX2-509" fmla="*/ 1875517 w 2273135"/>
              <a:gd name="connsiteY2-510" fmla="*/ 193032 h 763003"/>
              <a:gd name="connsiteX3-511" fmla="*/ 2259855 w 2273135"/>
              <a:gd name="connsiteY3-512" fmla="*/ 759392 h 763003"/>
              <a:gd name="connsiteX4-513" fmla="*/ 1415357 w 2273135"/>
              <a:gd name="connsiteY4-514" fmla="*/ 251773 h 763003"/>
              <a:gd name="connsiteX5-515" fmla="*/ 397600 w 2273135"/>
              <a:gd name="connsiteY5-516" fmla="*/ 470382 h 763003"/>
              <a:gd name="connsiteX6-517" fmla="*/ 41788 w 2273135"/>
              <a:gd name="connsiteY6-518" fmla="*/ 477933 h 763003"/>
              <a:gd name="connsiteX0-519" fmla="*/ 41788 w 2273135"/>
              <a:gd name="connsiteY0-520" fmla="*/ 484314 h 769384"/>
              <a:gd name="connsiteX1-521" fmla="*/ 1127766 w 2273135"/>
              <a:gd name="connsiteY1-522" fmla="*/ 18092 h 769384"/>
              <a:gd name="connsiteX2-523" fmla="*/ 1875517 w 2273135"/>
              <a:gd name="connsiteY2-524" fmla="*/ 199413 h 769384"/>
              <a:gd name="connsiteX3-525" fmla="*/ 2259855 w 2273135"/>
              <a:gd name="connsiteY3-526" fmla="*/ 765773 h 769384"/>
              <a:gd name="connsiteX4-527" fmla="*/ 1415357 w 2273135"/>
              <a:gd name="connsiteY4-528" fmla="*/ 258154 h 769384"/>
              <a:gd name="connsiteX5-529" fmla="*/ 397600 w 2273135"/>
              <a:gd name="connsiteY5-530" fmla="*/ 476763 h 769384"/>
              <a:gd name="connsiteX6-531" fmla="*/ 41788 w 2273135"/>
              <a:gd name="connsiteY6-532" fmla="*/ 484314 h 769384"/>
              <a:gd name="connsiteX0-533" fmla="*/ 41788 w 2359350"/>
              <a:gd name="connsiteY0-534" fmla="*/ 484314 h 769384"/>
              <a:gd name="connsiteX1-535" fmla="*/ 1127766 w 2359350"/>
              <a:gd name="connsiteY1-536" fmla="*/ 18092 h 769384"/>
              <a:gd name="connsiteX2-537" fmla="*/ 1875517 w 2359350"/>
              <a:gd name="connsiteY2-538" fmla="*/ 199413 h 769384"/>
              <a:gd name="connsiteX3-539" fmla="*/ 2259855 w 2359350"/>
              <a:gd name="connsiteY3-540" fmla="*/ 765773 h 769384"/>
              <a:gd name="connsiteX4-541" fmla="*/ 1415357 w 2359350"/>
              <a:gd name="connsiteY4-542" fmla="*/ 258154 h 769384"/>
              <a:gd name="connsiteX5-543" fmla="*/ 397600 w 2359350"/>
              <a:gd name="connsiteY5-544" fmla="*/ 476763 h 769384"/>
              <a:gd name="connsiteX6-545" fmla="*/ 41788 w 2359350"/>
              <a:gd name="connsiteY6-546" fmla="*/ 484314 h 769384"/>
              <a:gd name="connsiteX0-547" fmla="*/ 41788 w 2314608"/>
              <a:gd name="connsiteY0-548" fmla="*/ 484314 h 769384"/>
              <a:gd name="connsiteX1-549" fmla="*/ 1127766 w 2314608"/>
              <a:gd name="connsiteY1-550" fmla="*/ 18092 h 769384"/>
              <a:gd name="connsiteX2-551" fmla="*/ 1875517 w 2314608"/>
              <a:gd name="connsiteY2-552" fmla="*/ 199413 h 769384"/>
              <a:gd name="connsiteX3-553" fmla="*/ 2259855 w 2314608"/>
              <a:gd name="connsiteY3-554" fmla="*/ 765773 h 769384"/>
              <a:gd name="connsiteX4-555" fmla="*/ 1415357 w 2314608"/>
              <a:gd name="connsiteY4-556" fmla="*/ 258154 h 769384"/>
              <a:gd name="connsiteX5-557" fmla="*/ 397600 w 2314608"/>
              <a:gd name="connsiteY5-558" fmla="*/ 476763 h 769384"/>
              <a:gd name="connsiteX6-559" fmla="*/ 41788 w 2314608"/>
              <a:gd name="connsiteY6-560" fmla="*/ 484314 h 769384"/>
            </a:gdLst>
            <a:ahLst/>
            <a:cxnLst>
              <a:cxn ang="0">
                <a:pos x="connsiteX0-547" y="connsiteY0-548"/>
              </a:cxn>
              <a:cxn ang="0">
                <a:pos x="connsiteX1-549" y="connsiteY1-550"/>
              </a:cxn>
              <a:cxn ang="0">
                <a:pos x="connsiteX2-551" y="connsiteY2-552"/>
              </a:cxn>
              <a:cxn ang="0">
                <a:pos x="connsiteX3-553" y="connsiteY3-554"/>
              </a:cxn>
              <a:cxn ang="0">
                <a:pos x="connsiteX4-555" y="connsiteY4-556"/>
              </a:cxn>
              <a:cxn ang="0">
                <a:pos x="connsiteX5-557" y="connsiteY5-558"/>
              </a:cxn>
              <a:cxn ang="0">
                <a:pos x="connsiteX6-559" y="connsiteY6-560"/>
              </a:cxn>
            </a:cxnLst>
            <a:rect l="l" t="t" r="r" b="b"/>
            <a:pathLst>
              <a:path w="2314608" h="769384">
                <a:moveTo>
                  <a:pt x="41788" y="484314"/>
                </a:moveTo>
                <a:cubicBezTo>
                  <a:pt x="41788" y="437661"/>
                  <a:pt x="691663" y="10012"/>
                  <a:pt x="1127766" y="18092"/>
                </a:cubicBezTo>
                <a:cubicBezTo>
                  <a:pt x="1433388" y="-29392"/>
                  <a:pt x="1448596" y="11749"/>
                  <a:pt x="1875517" y="199413"/>
                </a:cubicBezTo>
                <a:cubicBezTo>
                  <a:pt x="2415552" y="623577"/>
                  <a:pt x="2336548" y="755983"/>
                  <a:pt x="2259855" y="765773"/>
                </a:cubicBezTo>
                <a:cubicBezTo>
                  <a:pt x="2259855" y="812426"/>
                  <a:pt x="1875753" y="394171"/>
                  <a:pt x="1415357" y="258154"/>
                </a:cubicBezTo>
                <a:cubicBezTo>
                  <a:pt x="861127" y="183752"/>
                  <a:pt x="661273" y="387383"/>
                  <a:pt x="397600" y="476763"/>
                </a:cubicBezTo>
                <a:cubicBezTo>
                  <a:pt x="12916" y="762707"/>
                  <a:pt x="-60520" y="541075"/>
                  <a:pt x="41788" y="48431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 rot="20928718">
            <a:off x="4534768" y="2124092"/>
            <a:ext cx="26907" cy="59637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" name="曲线连接符 10"/>
          <p:cNvCxnSpPr/>
          <p:nvPr userDrawn="1"/>
        </p:nvCxnSpPr>
        <p:spPr>
          <a:xfrm flipV="1">
            <a:off x="4518121" y="2139852"/>
            <a:ext cx="93625" cy="72482"/>
          </a:xfrm>
          <a:prstGeom prst="curvedConnector3">
            <a:avLst>
              <a:gd name="adj1" fmla="val 50000"/>
            </a:avLst>
          </a:prstGeom>
          <a:ln w="889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曲线连接符 11"/>
          <p:cNvCxnSpPr/>
          <p:nvPr userDrawn="1"/>
        </p:nvCxnSpPr>
        <p:spPr>
          <a:xfrm>
            <a:off x="4613357" y="2137842"/>
            <a:ext cx="97483" cy="80108"/>
          </a:xfrm>
          <a:prstGeom prst="curvedConnector3">
            <a:avLst>
              <a:gd name="adj1" fmla="val 50000"/>
            </a:avLst>
          </a:prstGeom>
          <a:ln w="889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曲线连接符 12"/>
          <p:cNvCxnSpPr/>
          <p:nvPr userDrawn="1"/>
        </p:nvCxnSpPr>
        <p:spPr>
          <a:xfrm flipV="1">
            <a:off x="4708341" y="2138067"/>
            <a:ext cx="89216" cy="80486"/>
          </a:xfrm>
          <a:prstGeom prst="curvedConnector3">
            <a:avLst>
              <a:gd name="adj1" fmla="val 50000"/>
            </a:avLst>
          </a:prstGeom>
          <a:ln w="889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曲线连接符 13"/>
          <p:cNvCxnSpPr/>
          <p:nvPr userDrawn="1"/>
        </p:nvCxnSpPr>
        <p:spPr>
          <a:xfrm>
            <a:off x="4798917" y="2137319"/>
            <a:ext cx="78403" cy="84222"/>
          </a:xfrm>
          <a:prstGeom prst="curvedConnector3">
            <a:avLst>
              <a:gd name="adj1" fmla="val 50000"/>
            </a:avLst>
          </a:prstGeom>
          <a:ln w="889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 rot="671282" flipH="1">
            <a:off x="4834595" y="2114618"/>
            <a:ext cx="26907" cy="59637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同侧圆角矩形 15"/>
          <p:cNvSpPr/>
          <p:nvPr userDrawn="1"/>
        </p:nvSpPr>
        <p:spPr>
          <a:xfrm flipV="1">
            <a:off x="4513308" y="2692168"/>
            <a:ext cx="369612" cy="368181"/>
          </a:xfrm>
          <a:prstGeom prst="round2Same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矩形 16"/>
          <p:cNvSpPr/>
          <p:nvPr userDrawn="1"/>
        </p:nvSpPr>
        <p:spPr>
          <a:xfrm>
            <a:off x="4610098" y="3054748"/>
            <a:ext cx="173605" cy="50402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圆角矩形 17"/>
          <p:cNvSpPr/>
          <p:nvPr userDrawn="1"/>
        </p:nvSpPr>
        <p:spPr>
          <a:xfrm rot="20944220">
            <a:off x="4460502" y="2755477"/>
            <a:ext cx="472481" cy="39228"/>
          </a:xfrm>
          <a:prstGeom prst="roundRect">
            <a:avLst>
              <a:gd name="adj" fmla="val 50000"/>
            </a:avLst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圆角矩形 18"/>
          <p:cNvSpPr/>
          <p:nvPr userDrawn="1"/>
        </p:nvSpPr>
        <p:spPr>
          <a:xfrm rot="20944220">
            <a:off x="4460502" y="2824721"/>
            <a:ext cx="472481" cy="39228"/>
          </a:xfrm>
          <a:prstGeom prst="roundRect">
            <a:avLst>
              <a:gd name="adj" fmla="val 50000"/>
            </a:avLst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圆角矩形 19"/>
          <p:cNvSpPr/>
          <p:nvPr userDrawn="1"/>
        </p:nvSpPr>
        <p:spPr>
          <a:xfrm rot="20944220">
            <a:off x="4455060" y="2893616"/>
            <a:ext cx="472481" cy="39228"/>
          </a:xfrm>
          <a:prstGeom prst="roundRect">
            <a:avLst>
              <a:gd name="adj" fmla="val 50000"/>
            </a:avLst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圆角矩形 20"/>
          <p:cNvSpPr/>
          <p:nvPr userDrawn="1"/>
        </p:nvSpPr>
        <p:spPr>
          <a:xfrm rot="20944220">
            <a:off x="4455060" y="2962511"/>
            <a:ext cx="472481" cy="39228"/>
          </a:xfrm>
          <a:prstGeom prst="roundRect">
            <a:avLst>
              <a:gd name="adj" fmla="val 50000"/>
            </a:avLst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椭圆 21"/>
          <p:cNvSpPr/>
          <p:nvPr userDrawn="1"/>
        </p:nvSpPr>
        <p:spPr>
          <a:xfrm>
            <a:off x="5129102" y="1823021"/>
            <a:ext cx="1954658" cy="1954658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spcBef>
                <a:spcPts val="0"/>
              </a:spcBef>
              <a:spcAft>
                <a:spcPts val="0"/>
              </a:spcAft>
            </a:pPr>
            <a:endParaRPr lang="zh-CN" altLang="en-US" sz="13800" b="1" dirty="0">
              <a:solidFill>
                <a:prstClr val="white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25600" y="838800"/>
            <a:ext cx="5817600" cy="979200"/>
          </a:xfrm>
        </p:spPr>
        <p:txBody>
          <a:bodyPr lIns="0" tIns="0" rIns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202400" y="2538000"/>
            <a:ext cx="4550400" cy="3556800"/>
          </a:xfrm>
        </p:spPr>
        <p:txBody>
          <a:bodyPr>
            <a:normAutofit/>
          </a:bodyPr>
          <a:lstStyle>
            <a:lvl1pPr marL="0" indent="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86400" y="2538000"/>
            <a:ext cx="4550400" cy="3556800"/>
          </a:xfrm>
        </p:spPr>
        <p:txBody>
          <a:bodyPr>
            <a:normAutofit/>
          </a:bodyPr>
          <a:lstStyle>
            <a:lvl1pPr marL="0" indent="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3225023" y="1841500"/>
            <a:ext cx="2921000" cy="50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 anchorCtr="0">
            <a:normAutofit fontScale="25000" lnSpcReduction="20000"/>
          </a:bodyPr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6120623" y="1841500"/>
            <a:ext cx="2921000" cy="50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 anchorCtr="0">
            <a:normAutofit fontScale="25000" lnSpcReduction="20000"/>
          </a:bodyPr>
          <a:lstStyle/>
          <a:p>
            <a:pPr algn="ctr"/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53201"/>
            <a:ext cx="5157787" cy="368458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53201"/>
            <a:ext cx="5183188" cy="368458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32400" y="1332000"/>
            <a:ext cx="7048800" cy="2386800"/>
          </a:xfrm>
        </p:spPr>
        <p:txBody>
          <a:bodyPr bIns="46800" anchor="b" anchorCtr="0">
            <a:normAutofit/>
          </a:bodyPr>
          <a:lstStyle>
            <a:lvl1pPr algn="ctr">
              <a:defRPr sz="96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9787" y="457200"/>
            <a:ext cx="416520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0"/>
            <a:ext cx="6170400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800" y="2057400"/>
            <a:ext cx="41652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642764" y="365125"/>
            <a:ext cx="1711035" cy="5811838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8652164" cy="5811838"/>
          </a:xfrm>
        </p:spPr>
        <p:txBody>
          <a:bodyPr vert="eaVer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8400" y="0"/>
            <a:ext cx="10515600" cy="1325563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800" y="363600"/>
            <a:ext cx="105156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14222" y="-48174"/>
            <a:ext cx="12163923" cy="6947739"/>
            <a:chOff x="14222" y="-48174"/>
            <a:chExt cx="12163923" cy="6947739"/>
          </a:xfrm>
        </p:grpSpPr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404" r="38550"/>
            <a:stretch>
              <a:fillRect/>
            </a:stretch>
          </p:blipFill>
          <p:spPr>
            <a:xfrm>
              <a:off x="7522648" y="-48174"/>
              <a:ext cx="4655497" cy="694773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222" y="0"/>
              <a:ext cx="7508426" cy="6858000"/>
            </a:xfrm>
            <a:prstGeom prst="rect">
              <a:avLst/>
            </a:prstGeom>
          </p:spPr>
        </p:pic>
      </p:grpSp>
      <p:sp>
        <p:nvSpPr>
          <p:cNvPr id="10" name="六边形 9"/>
          <p:cNvSpPr/>
          <p:nvPr userDrawn="1"/>
        </p:nvSpPr>
        <p:spPr>
          <a:xfrm>
            <a:off x="1739900" y="1778000"/>
            <a:ext cx="8674100" cy="2843939"/>
          </a:xfrm>
          <a:prstGeom prst="hexagon">
            <a:avLst>
              <a:gd name="adj" fmla="val 39072"/>
              <a:gd name="vf" fmla="val 115470"/>
            </a:avLst>
          </a:prstGeom>
          <a:solidFill>
            <a:schemeClr val="tx2"/>
          </a:solidFill>
          <a:ln w="2857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764800" y="2196000"/>
            <a:ext cx="6595200" cy="1472400"/>
          </a:xfrm>
        </p:spPr>
        <p:txBody>
          <a:bodyPr anchor="ctr" anchorCtr="0">
            <a:normAutofit/>
          </a:bodyPr>
          <a:lstStyle>
            <a:lvl1pPr algn="ctr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64800" y="3740400"/>
            <a:ext cx="6595200" cy="4680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accent3">
                    <a:lumMod val="7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B99D505-FD91-4ABF-A5B8-5114338E1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A3B60AF-5C48-4A1C-8590-EB15C292C5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504494" y="470647"/>
            <a:ext cx="11068906" cy="957803"/>
          </a:xfrm>
        </p:spPr>
        <p:txBody>
          <a:bodyPr bIns="648000" anchor="ctr" anchorCtr="0">
            <a:noAutofit/>
          </a:bodyPr>
          <a:lstStyle>
            <a:lvl1pPr algn="ctr">
              <a:defRPr sz="36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504494" y="1649864"/>
            <a:ext cx="11068906" cy="4706486"/>
          </a:xfrm>
        </p:spPr>
        <p:txBody>
          <a:bodyPr/>
          <a:lstStyle>
            <a:lvl2pPr marL="610870" indent="0"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lvl2pPr>
            <a:lvl6pPr>
              <a:defRPr sz="1800"/>
            </a:lvl6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5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392000" y="2516400"/>
            <a:ext cx="5569200" cy="784800"/>
          </a:xfrm>
        </p:spPr>
        <p:txBody>
          <a:bodyPr anchor="ctr" anchorCtr="0">
            <a:noAutofit/>
          </a:bodyPr>
          <a:lstStyle>
            <a:lvl1pPr algn="just">
              <a:defRPr sz="36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67485" y="3342898"/>
            <a:ext cx="5593715" cy="543890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07675" y="2517722"/>
            <a:ext cx="1660924" cy="784871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000" kern="0" dirty="0">
              <a:solidFill>
                <a:srgbClr val="FFFFFF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 rot="21021193">
            <a:off x="6370836" y="4021957"/>
            <a:ext cx="202662" cy="20266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9" name="矩形 8"/>
          <p:cNvSpPr/>
          <p:nvPr userDrawn="1">
            <p:custDataLst>
              <p:tags r:id="rId4"/>
            </p:custDataLst>
          </p:nvPr>
        </p:nvSpPr>
        <p:spPr>
          <a:xfrm rot="900000">
            <a:off x="6741961" y="4131600"/>
            <a:ext cx="157545" cy="171781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 rot="1632393">
            <a:off x="3464143" y="4202171"/>
            <a:ext cx="158184" cy="15818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rot="19632393">
            <a:off x="5893485" y="4062080"/>
            <a:ext cx="158364" cy="15836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3194315" y="3906340"/>
            <a:ext cx="87419" cy="8742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 rot="20673998">
            <a:off x="7684838" y="4198681"/>
            <a:ext cx="207949" cy="20795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4" name="矩形 13"/>
          <p:cNvSpPr/>
          <p:nvPr userDrawn="1">
            <p:custDataLst>
              <p:tags r:id="rId9"/>
            </p:custDataLst>
          </p:nvPr>
        </p:nvSpPr>
        <p:spPr>
          <a:xfrm>
            <a:off x="6309328" y="4349071"/>
            <a:ext cx="87419" cy="8742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5" name="矩形 14"/>
          <p:cNvSpPr/>
          <p:nvPr userDrawn="1">
            <p:custDataLst>
              <p:tags r:id="rId10"/>
            </p:custDataLst>
          </p:nvPr>
        </p:nvSpPr>
        <p:spPr>
          <a:xfrm rot="762483">
            <a:off x="4120663" y="4184591"/>
            <a:ext cx="193341" cy="19334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6" name="矩形 15"/>
          <p:cNvSpPr/>
          <p:nvPr userDrawn="1">
            <p:custDataLst>
              <p:tags r:id="rId11"/>
            </p:custDataLst>
          </p:nvPr>
        </p:nvSpPr>
        <p:spPr>
          <a:xfrm rot="18900000">
            <a:off x="7227705" y="3956319"/>
            <a:ext cx="90694" cy="988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7" name="矩形 16"/>
          <p:cNvSpPr/>
          <p:nvPr userDrawn="1">
            <p:custDataLst>
              <p:tags r:id="rId12"/>
            </p:custDataLst>
          </p:nvPr>
        </p:nvSpPr>
        <p:spPr>
          <a:xfrm rot="900000">
            <a:off x="5159718" y="4130946"/>
            <a:ext cx="125137" cy="1364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20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8" name="矩形 17"/>
          <p:cNvSpPr/>
          <p:nvPr userDrawn="1">
            <p:custDataLst>
              <p:tags r:id="rId13"/>
            </p:custDataLst>
          </p:nvPr>
        </p:nvSpPr>
        <p:spPr>
          <a:xfrm rot="1800000">
            <a:off x="4058055" y="3928395"/>
            <a:ext cx="87419" cy="8742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9600" kern="0">
              <a:solidFill>
                <a:prstClr val="white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9" name="椭圆 18"/>
          <p:cNvSpPr/>
          <p:nvPr userDrawn="1">
            <p:custDataLst>
              <p:tags r:id="rId14"/>
            </p:custDataLst>
          </p:nvPr>
        </p:nvSpPr>
        <p:spPr>
          <a:xfrm>
            <a:off x="5272194" y="4182913"/>
            <a:ext cx="223144" cy="212107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7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0" name="椭圆 19"/>
          <p:cNvSpPr/>
          <p:nvPr userDrawn="1">
            <p:custDataLst>
              <p:tags r:id="rId15"/>
            </p:custDataLst>
          </p:nvPr>
        </p:nvSpPr>
        <p:spPr>
          <a:xfrm>
            <a:off x="4307776" y="4156542"/>
            <a:ext cx="230183" cy="188341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7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1" name="椭圆 20"/>
          <p:cNvSpPr/>
          <p:nvPr userDrawn="1">
            <p:custDataLst>
              <p:tags r:id="rId16"/>
            </p:custDataLst>
          </p:nvPr>
        </p:nvSpPr>
        <p:spPr>
          <a:xfrm>
            <a:off x="5643123" y="3856130"/>
            <a:ext cx="243227" cy="285133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7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2" name="椭圆 21"/>
          <p:cNvSpPr/>
          <p:nvPr userDrawn="1">
            <p:custDataLst>
              <p:tags r:id="rId17"/>
            </p:custDataLst>
          </p:nvPr>
        </p:nvSpPr>
        <p:spPr>
          <a:xfrm>
            <a:off x="6444870" y="4248151"/>
            <a:ext cx="169444" cy="188341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4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" name="椭圆 22"/>
          <p:cNvSpPr/>
          <p:nvPr userDrawn="1">
            <p:custDataLst>
              <p:tags r:id="rId18"/>
            </p:custDataLst>
          </p:nvPr>
        </p:nvSpPr>
        <p:spPr>
          <a:xfrm>
            <a:off x="4801771" y="3965828"/>
            <a:ext cx="228810" cy="254327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alpha val="7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4" name="椭圆 23"/>
          <p:cNvSpPr/>
          <p:nvPr userDrawn="1">
            <p:custDataLst>
              <p:tags r:id="rId19"/>
            </p:custDataLst>
          </p:nvPr>
        </p:nvSpPr>
        <p:spPr>
          <a:xfrm>
            <a:off x="6695511" y="3950726"/>
            <a:ext cx="155250" cy="172563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alpha val="40000"/>
                </a:schemeClr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H_Other_2"/>
          <p:cNvSpPr/>
          <p:nvPr userDrawn="1">
            <p:custDataLst>
              <p:tags r:id="rId2"/>
            </p:custDataLst>
          </p:nvPr>
        </p:nvSpPr>
        <p:spPr bwMode="auto">
          <a:xfrm>
            <a:off x="1752947" y="1397548"/>
            <a:ext cx="3247056" cy="1612028"/>
          </a:xfrm>
          <a:custGeom>
            <a:avLst/>
            <a:gdLst>
              <a:gd name="connsiteX0" fmla="*/ 0 w 1980000"/>
              <a:gd name="connsiteY0" fmla="*/ 0 h 982134"/>
              <a:gd name="connsiteX1" fmla="*/ 1980000 w 1980000"/>
              <a:gd name="connsiteY1" fmla="*/ 0 h 982134"/>
              <a:gd name="connsiteX2" fmla="*/ 990000 w 1980000"/>
              <a:gd name="connsiteY2" fmla="*/ 982134 h 9821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80000" h="982134">
                <a:moveTo>
                  <a:pt x="0" y="0"/>
                </a:moveTo>
                <a:lnTo>
                  <a:pt x="1980000" y="0"/>
                </a:lnTo>
                <a:lnTo>
                  <a:pt x="990000" y="982134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bIns="648000" anchor="ctr"/>
          <a:lstStyle/>
          <a:p>
            <a:pPr algn="ctr">
              <a:defRPr/>
            </a:pPr>
            <a:endParaRPr lang="en-US" altLang="zh-CN" sz="2800" kern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53200" y="1396800"/>
            <a:ext cx="3247200" cy="1612800"/>
          </a:xfrm>
        </p:spPr>
        <p:txBody>
          <a:bodyPr bIns="648000" anchor="ctr" anchorCtr="0">
            <a:normAutofit/>
          </a:bodyPr>
          <a:lstStyle>
            <a:lvl1pPr algn="ctr"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3"/>
          </p:nvPr>
        </p:nvSpPr>
        <p:spPr>
          <a:xfrm>
            <a:off x="88512" y="3616726"/>
            <a:ext cx="5925600" cy="2001600"/>
          </a:xfrm>
        </p:spPr>
        <p:txBody>
          <a:bodyPr/>
          <a:lstStyle>
            <a:lvl2pPr marL="360045" indent="0">
              <a:spcAft>
                <a:spcPts val="0"/>
              </a:spcAft>
              <a:buClr>
                <a:srgbClr val="5F5F5F"/>
              </a:buClr>
              <a:buFont typeface="Arial" panose="020B0604020202020204" pitchFamily="34" charset="0"/>
              <a:buChar char="•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4"/>
          </p:nvPr>
        </p:nvSpPr>
        <p:spPr>
          <a:xfrm>
            <a:off x="6170864" y="3616726"/>
            <a:ext cx="5925600" cy="2001600"/>
          </a:xfrm>
        </p:spPr>
        <p:txBody>
          <a:bodyPr/>
          <a:lstStyle>
            <a:lvl2pPr marL="360045" indent="0">
              <a:spcAft>
                <a:spcPts val="0"/>
              </a:spcAft>
              <a:buClr>
                <a:srgbClr val="5F5F5F"/>
              </a:buClr>
              <a:buFont typeface="Arial" panose="020B0604020202020204" pitchFamily="34" charset="0"/>
              <a:buChar char="•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 userDrawn="1"/>
        </p:nvGrpSpPr>
        <p:grpSpPr>
          <a:xfrm>
            <a:off x="14222" y="-27709"/>
            <a:ext cx="12163923" cy="6885709"/>
            <a:chOff x="14222" y="-27709"/>
            <a:chExt cx="12163923" cy="6885709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404" r="38550"/>
            <a:stretch>
              <a:fillRect/>
            </a:stretch>
          </p:blipFill>
          <p:spPr>
            <a:xfrm>
              <a:off x="7564213" y="-27709"/>
              <a:ext cx="4613932" cy="6885709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222" y="0"/>
              <a:ext cx="7508426" cy="6858000"/>
            </a:xfrm>
            <a:prstGeom prst="rect">
              <a:avLst/>
            </a:prstGeom>
          </p:spPr>
        </p:pic>
      </p:grpSp>
      <p:sp>
        <p:nvSpPr>
          <p:cNvPr id="16" name="矩形 1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aseline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17" name="矩形 16"/>
          <p:cNvSpPr/>
          <p:nvPr userDrawn="1"/>
        </p:nvSpPr>
        <p:spPr>
          <a:xfrm>
            <a:off x="292100" y="241300"/>
            <a:ext cx="11595100" cy="6388100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63500" sx="102000" sy="102000" algn="ctr" rotWithShape="0">
              <a:prstClr val="black">
                <a:alpha val="12000"/>
              </a:prst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aseline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38181" y="423595"/>
            <a:ext cx="10515602" cy="71702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181" y="13763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38181" y="2200275"/>
            <a:ext cx="5157787" cy="3684588"/>
          </a:xfrm>
        </p:spPr>
        <p:txBody>
          <a:bodyPr>
            <a:normAutofit/>
          </a:bodyPr>
          <a:lstStyle>
            <a:lvl1pPr>
              <a:spcBef>
                <a:spcPts val="300"/>
              </a:spcBef>
              <a:spcAft>
                <a:spcPts val="300"/>
              </a:spcAft>
              <a:defRPr sz="2400"/>
            </a:lvl1pPr>
            <a:lvl2pPr marL="360045" indent="0">
              <a:spcBef>
                <a:spcPts val="300"/>
              </a:spcBef>
              <a:spcAft>
                <a:spcPts val="300"/>
              </a:spcAft>
              <a:buClr>
                <a:srgbClr val="5F5F5F"/>
              </a:buClr>
              <a:buFont typeface="Arial" panose="020B0604020202020204" pitchFamily="34" charset="0"/>
              <a:buChar char="•"/>
              <a:defRPr sz="2000"/>
            </a:lvl2pPr>
            <a:lvl3pPr marL="720090" indent="0">
              <a:spcBef>
                <a:spcPts val="300"/>
              </a:spcBef>
              <a:spcAft>
                <a:spcPts val="300"/>
              </a:spcAft>
              <a:defRPr sz="1800"/>
            </a:lvl3pPr>
            <a:lvl4pPr marL="1080135" indent="0">
              <a:spcBef>
                <a:spcPts val="300"/>
              </a:spcBef>
              <a:spcAft>
                <a:spcPts val="300"/>
              </a:spcAft>
              <a:defRPr sz="1800"/>
            </a:lvl4pPr>
            <a:lvl5pPr marL="1440180" indent="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800"/>
            </a:lvl5pPr>
            <a:lvl6pPr>
              <a:defRPr sz="1800"/>
            </a:lvl6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0595" y="13763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6170595" y="2200275"/>
            <a:ext cx="5183188" cy="3684588"/>
          </a:xfrm>
        </p:spPr>
        <p:txBody>
          <a:bodyPr>
            <a:normAutofit/>
          </a:bodyPr>
          <a:lstStyle>
            <a:lvl1pPr>
              <a:spcBef>
                <a:spcPts val="300"/>
              </a:spcBef>
              <a:spcAft>
                <a:spcPts val="300"/>
              </a:spcAft>
              <a:defRPr sz="2400"/>
            </a:lvl1pPr>
            <a:lvl2pPr marL="360045" indent="0">
              <a:spcBef>
                <a:spcPts val="300"/>
              </a:spcBef>
              <a:spcAft>
                <a:spcPts val="300"/>
              </a:spcAft>
              <a:buClr>
                <a:srgbClr val="5F5F5F"/>
              </a:buClr>
              <a:buFont typeface="Arial" panose="020B0604020202020204" pitchFamily="34" charset="0"/>
              <a:buChar char="•"/>
              <a:defRPr sz="2000"/>
            </a:lvl2pPr>
            <a:lvl3pPr marL="720090" indent="0">
              <a:spcBef>
                <a:spcPts val="300"/>
              </a:spcBef>
              <a:spcAft>
                <a:spcPts val="300"/>
              </a:spcAft>
              <a:defRPr sz="1800"/>
            </a:lvl3pPr>
            <a:lvl4pPr marL="1080135" indent="0">
              <a:spcBef>
                <a:spcPts val="300"/>
              </a:spcBef>
              <a:spcAft>
                <a:spcPts val="300"/>
              </a:spcAft>
              <a:defRPr sz="1800"/>
            </a:lvl4pPr>
            <a:lvl5pPr marL="1440180" indent="0">
              <a:spcBef>
                <a:spcPts val="300"/>
              </a:spcBef>
              <a:spcAft>
                <a:spcPts val="300"/>
              </a:spcAft>
              <a:defRPr sz="1800"/>
            </a:lvl5pPr>
            <a:lvl6pPr>
              <a:defRPr sz="1800"/>
            </a:lvl6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266410"/>
            <a:ext cx="2743200" cy="365125"/>
          </a:xfrm>
        </p:spPr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26641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266410"/>
            <a:ext cx="2743200" cy="365125"/>
          </a:xfrm>
        </p:spPr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>
            <p:custDataLst>
              <p:tags r:id="rId2"/>
            </p:custDataLst>
          </p:nvPr>
        </p:nvSpPr>
        <p:spPr>
          <a:xfrm>
            <a:off x="4035600" y="1422000"/>
            <a:ext cx="4003200" cy="4003200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 defTabSz="685800">
              <a:lnSpc>
                <a:spcPct val="90000"/>
              </a:lnSpc>
              <a:spcBef>
                <a:spcPct val="0"/>
              </a:spcBef>
              <a:buNone/>
              <a:defRPr sz="6000" b="0" i="0" baseline="0">
                <a:solidFill>
                  <a:schemeClr val="bg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mtClean="0"/>
              <a:t> THANK</a:t>
            </a:r>
            <a:br>
              <a:rPr lang="en-US" altLang="zh-CN" smtClean="0"/>
            </a:br>
            <a:r>
              <a:rPr lang="en-US" altLang="zh-CN" smtClean="0"/>
              <a:t>YOU</a:t>
            </a:r>
            <a:endParaRPr lang="zh-CN" altLang="en-US" dirty="0"/>
          </a:p>
        </p:txBody>
      </p:sp>
      <p:sp>
        <p:nvSpPr>
          <p:cNvPr id="4" name="椭圆 3"/>
          <p:cNvSpPr/>
          <p:nvPr userDrawn="1">
            <p:custDataLst>
              <p:tags r:id="rId3"/>
            </p:custDataLst>
          </p:nvPr>
        </p:nvSpPr>
        <p:spPr>
          <a:xfrm>
            <a:off x="4220911" y="1365253"/>
            <a:ext cx="4088181" cy="4089986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椭圆 4"/>
          <p:cNvSpPr/>
          <p:nvPr userDrawn="1">
            <p:custDataLst>
              <p:tags r:id="rId4"/>
            </p:custDataLst>
          </p:nvPr>
        </p:nvSpPr>
        <p:spPr>
          <a:xfrm>
            <a:off x="4034922" y="1423035"/>
            <a:ext cx="4003311" cy="4001506"/>
          </a:xfrm>
          <a:prstGeom prst="ellipse">
            <a:avLst/>
          </a:prstGeom>
          <a:solidFill>
            <a:schemeClr val="accent1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endParaRPr lang="zh-CN" altLang="en-US" sz="6000" dirty="0">
              <a:latin typeface="Arial" panose="020B0604020202020204" pitchFamily="34" charset="0"/>
              <a:ea typeface="黑体" panose="02010609060101010101" charset="-122"/>
              <a:cs typeface="Verdana" panose="020B0604030504040204" pitchFamily="34" charset="0"/>
            </a:endParaRPr>
          </a:p>
        </p:txBody>
      </p:sp>
      <p:sp>
        <p:nvSpPr>
          <p:cNvPr id="6" name="椭圆 5"/>
          <p:cNvSpPr/>
          <p:nvPr userDrawn="1">
            <p:custDataLst>
              <p:tags r:id="rId5"/>
            </p:custDataLst>
          </p:nvPr>
        </p:nvSpPr>
        <p:spPr>
          <a:xfrm>
            <a:off x="9759097" y="2594957"/>
            <a:ext cx="576028" cy="576030"/>
          </a:xfrm>
          <a:prstGeom prst="ellipse">
            <a:avLst/>
          </a:prstGeom>
          <a:solidFill>
            <a:schemeClr val="accent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椭圆 6"/>
          <p:cNvSpPr/>
          <p:nvPr userDrawn="1">
            <p:custDataLst>
              <p:tags r:id="rId6"/>
            </p:custDataLst>
          </p:nvPr>
        </p:nvSpPr>
        <p:spPr>
          <a:xfrm>
            <a:off x="8175469" y="1755291"/>
            <a:ext cx="263637" cy="263637"/>
          </a:xfrm>
          <a:prstGeom prst="ellipse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椭圆 7"/>
          <p:cNvSpPr/>
          <p:nvPr userDrawn="1">
            <p:custDataLst>
              <p:tags r:id="rId7"/>
            </p:custDataLst>
          </p:nvPr>
        </p:nvSpPr>
        <p:spPr>
          <a:xfrm>
            <a:off x="3076077" y="4927965"/>
            <a:ext cx="576030" cy="576030"/>
          </a:xfrm>
          <a:prstGeom prst="ellipse">
            <a:avLst/>
          </a:prstGeom>
          <a:solidFill>
            <a:schemeClr val="accent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8"/>
          <p:cNvSpPr/>
          <p:nvPr userDrawn="1">
            <p:custDataLst>
              <p:tags r:id="rId8"/>
            </p:custDataLst>
          </p:nvPr>
        </p:nvSpPr>
        <p:spPr>
          <a:xfrm>
            <a:off x="5111138" y="5697208"/>
            <a:ext cx="265442" cy="265443"/>
          </a:xfrm>
          <a:prstGeom prst="ellipse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4035600" y="1422000"/>
            <a:ext cx="4003200" cy="4003200"/>
          </a:xfrm>
        </p:spPr>
        <p:txBody>
          <a:bodyPr lIns="0" tIns="0" rIns="0" bIns="0" anchor="ctr" anchorCtr="0">
            <a:normAutofit/>
          </a:bodyPr>
          <a:lstStyle>
            <a:lvl1pPr algn="ctr">
              <a:defRPr sz="60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554600" y="248178"/>
            <a:ext cx="9082800" cy="9396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1554600" y="1319516"/>
            <a:ext cx="9082800" cy="4543200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554600" y="5994454"/>
            <a:ext cx="9082800" cy="536506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04" r="38550"/>
          <a:stretch>
            <a:fillRect/>
          </a:stretch>
        </p:blipFill>
        <p:spPr>
          <a:xfrm>
            <a:off x="7564213" y="-27709"/>
            <a:ext cx="4613932" cy="688570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22" y="0"/>
            <a:ext cx="7508426" cy="6858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58801" y="318654"/>
            <a:ext cx="11056060" cy="6113279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10171290" y="365127"/>
            <a:ext cx="1182511" cy="5555989"/>
          </a:xfrm>
        </p:spPr>
        <p:txBody>
          <a:bodyPr vert="eaVert" anchor="ctr" anchorCtr="0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039092" y="365128"/>
            <a:ext cx="9008020" cy="5555988"/>
          </a:xfrm>
        </p:spPr>
        <p:txBody>
          <a:bodyPr vert="eaVert"/>
          <a:lstStyle>
            <a:lvl1pPr>
              <a:defRPr sz="2400"/>
            </a:lvl1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5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>
          <a:xfrm>
            <a:off x="838200" y="60565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7E209CE7-C191-49CB-93DE-563C8614E8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0565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8610600" y="60565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B31067DD-7756-4DF3-904A-8F40BA684AA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7294" y="3310565"/>
            <a:ext cx="7904705" cy="1737633"/>
          </a:xfrm>
        </p:spPr>
        <p:txBody>
          <a:bodyPr anchor="ctr">
            <a:normAutofit/>
          </a:bodyPr>
          <a:lstStyle>
            <a:lvl1pPr>
              <a:lnSpc>
                <a:spcPct val="150000"/>
              </a:lnSpc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287293" y="5094514"/>
            <a:ext cx="7904705" cy="1148977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80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" y="1"/>
            <a:ext cx="6202597" cy="6202598"/>
            <a:chOff x="1" y="0"/>
            <a:chExt cx="6858000" cy="6858001"/>
          </a:xfrm>
        </p:grpSpPr>
        <p:sp>
          <p:nvSpPr>
            <p:cNvPr id="8" name="任意多边形 7"/>
            <p:cNvSpPr/>
            <p:nvPr/>
          </p:nvSpPr>
          <p:spPr>
            <a:xfrm rot="5400000">
              <a:off x="2564" y="2565"/>
              <a:ext cx="6857999" cy="6852874"/>
            </a:xfrm>
            <a:custGeom>
              <a:avLst/>
              <a:gdLst>
                <a:gd name="connsiteX0" fmla="*/ 6857999 w 6857999"/>
                <a:gd name="connsiteY0" fmla="*/ 6852874 h 6852874"/>
                <a:gd name="connsiteX1" fmla="*/ 6857999 w 6857999"/>
                <a:gd name="connsiteY1" fmla="*/ 6852874 h 6852874"/>
                <a:gd name="connsiteX2" fmla="*/ 6857999 w 6857999"/>
                <a:gd name="connsiteY2" fmla="*/ 6852874 h 6852874"/>
                <a:gd name="connsiteX3" fmla="*/ 0 w 6857999"/>
                <a:gd name="connsiteY3" fmla="*/ 6852874 h 6852874"/>
                <a:gd name="connsiteX4" fmla="*/ 0 w 6857999"/>
                <a:gd name="connsiteY4" fmla="*/ 0 h 6852874"/>
                <a:gd name="connsiteX5" fmla="*/ 3657988 w 6857999"/>
                <a:gd name="connsiteY5" fmla="*/ 3655254 h 6852874"/>
                <a:gd name="connsiteX6" fmla="*/ 349085 w 6857999"/>
                <a:gd name="connsiteY6" fmla="*/ 6852874 h 68528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857999" h="6852874">
                  <a:moveTo>
                    <a:pt x="6857999" y="6852874"/>
                  </a:moveTo>
                  <a:lnTo>
                    <a:pt x="6857999" y="6852874"/>
                  </a:lnTo>
                  <a:lnTo>
                    <a:pt x="6857999" y="6852874"/>
                  </a:lnTo>
                  <a:close/>
                  <a:moveTo>
                    <a:pt x="0" y="6852874"/>
                  </a:moveTo>
                  <a:lnTo>
                    <a:pt x="0" y="0"/>
                  </a:lnTo>
                  <a:lnTo>
                    <a:pt x="3657988" y="3655254"/>
                  </a:lnTo>
                  <a:lnTo>
                    <a:pt x="349085" y="6852874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 rot="5400000">
              <a:off x="-57818" y="57819"/>
              <a:ext cx="6628595" cy="6512958"/>
            </a:xfrm>
            <a:custGeom>
              <a:avLst/>
              <a:gdLst>
                <a:gd name="connsiteX0" fmla="*/ 0 w 6628595"/>
                <a:gd name="connsiteY0" fmla="*/ 6512958 h 6512958"/>
                <a:gd name="connsiteX1" fmla="*/ 0 w 6628595"/>
                <a:gd name="connsiteY1" fmla="*/ 0 h 6512958"/>
                <a:gd name="connsiteX2" fmla="*/ 3369114 w 6628595"/>
                <a:gd name="connsiteY2" fmla="*/ 3310339 h 6512958"/>
                <a:gd name="connsiteX3" fmla="*/ 3 w 6628595"/>
                <a:gd name="connsiteY3" fmla="*/ 6511738 h 6512958"/>
                <a:gd name="connsiteX4" fmla="*/ 6627353 w 6628595"/>
                <a:gd name="connsiteY4" fmla="*/ 6511738 h 6512958"/>
                <a:gd name="connsiteX5" fmla="*/ 6628595 w 6628595"/>
                <a:gd name="connsiteY5" fmla="*/ 6512958 h 65129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28595" h="6512958">
                  <a:moveTo>
                    <a:pt x="0" y="6512958"/>
                  </a:moveTo>
                  <a:lnTo>
                    <a:pt x="0" y="0"/>
                  </a:lnTo>
                  <a:lnTo>
                    <a:pt x="3369114" y="3310339"/>
                  </a:lnTo>
                  <a:lnTo>
                    <a:pt x="3" y="6511738"/>
                  </a:lnTo>
                  <a:lnTo>
                    <a:pt x="6627353" y="6511738"/>
                  </a:lnTo>
                  <a:lnTo>
                    <a:pt x="6628595" y="6512958"/>
                  </a:lnTo>
                  <a:close/>
                </a:path>
              </a:pathLst>
            </a:custGeom>
            <a:solidFill>
              <a:schemeClr val="accent1"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>
                <a:solidFill>
                  <a:srgbClr val="FFFF00"/>
                </a:solidFill>
              </a:endParaRPr>
            </a:p>
          </p:txBody>
        </p:sp>
      </p:grpSp>
      <p:sp>
        <p:nvSpPr>
          <p:cNvPr id="15" name="等腰三角形 14"/>
          <p:cNvSpPr/>
          <p:nvPr/>
        </p:nvSpPr>
        <p:spPr>
          <a:xfrm>
            <a:off x="4287295" y="190147"/>
            <a:ext cx="5843590" cy="3076753"/>
          </a:xfrm>
          <a:prstGeom prst="triangle">
            <a:avLst/>
          </a:prstGeom>
          <a:solidFill>
            <a:schemeClr val="accent1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zh-CN" altLang="en-US">
              <a:solidFill>
                <a:srgbClr val="FFFF00"/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349250" y="390525"/>
            <a:ext cx="11525250" cy="5781675"/>
          </a:xfrm>
        </p:spPr>
        <p:txBody>
          <a:bodyPr/>
          <a:lstStyle>
            <a:lvl2pPr marL="360045" indent="0">
              <a:spcAft>
                <a:spcPts val="0"/>
              </a:spcAft>
              <a:buClr>
                <a:srgbClr val="5F5F5F"/>
              </a:buClr>
              <a:buFont typeface="Arial" panose="020B0604020202020204" pitchFamily="34" charset="0"/>
              <a:buChar char="•"/>
              <a:defRPr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lang="en-US" altLang="zh-CN" sz="2400" dirty="0" smtClean="0"/>
            </a:lvl1pPr>
            <a:lvl2pPr>
              <a:defRPr lang="zh-CN" altLang="en-US" sz="2000" dirty="0" smtClean="0"/>
            </a:lvl2pPr>
            <a:lvl3pPr>
              <a:defRPr lang="zh-CN" altLang="en-US" sz="1800" dirty="0" smtClean="0"/>
            </a:lvl3pPr>
            <a:lvl4pPr>
              <a:defRPr lang="zh-CN" altLang="en-US" sz="1800" dirty="0" smtClean="0"/>
            </a:lvl4pPr>
            <a:lvl5pPr>
              <a:defRPr lang="zh-CN" altLang="en-US" sz="1800" dirty="0" smtClean="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60F58-3108-4415-857A-6D0360DF626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E85CE2-CEAD-46BB-861E-7D62265DC9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049200" y="2768400"/>
            <a:ext cx="6098400" cy="1325563"/>
          </a:xfrm>
        </p:spPr>
        <p:txBody>
          <a:bodyPr>
            <a:normAutofit/>
          </a:bodyPr>
          <a:lstStyle>
            <a:lvl1pPr algn="ctr">
              <a:defRPr sz="80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/>
          <p:cNvSpPr/>
          <p:nvPr userDrawn="1"/>
        </p:nvSpPr>
        <p:spPr>
          <a:xfrm>
            <a:off x="2155371" y="1515276"/>
            <a:ext cx="7868558" cy="230395"/>
          </a:xfrm>
          <a:prstGeom prst="rect">
            <a:avLst/>
          </a:prstGeom>
          <a:solidFill>
            <a:schemeClr val="accent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  <p:sp>
        <p:nvSpPr>
          <p:cNvPr id="9" name="Rectangle 17"/>
          <p:cNvSpPr/>
          <p:nvPr userDrawn="1"/>
        </p:nvSpPr>
        <p:spPr>
          <a:xfrm>
            <a:off x="2155371" y="4269033"/>
            <a:ext cx="7868558" cy="230395"/>
          </a:xfrm>
          <a:prstGeom prst="rect">
            <a:avLst/>
          </a:prstGeom>
          <a:solidFill>
            <a:schemeClr val="accent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8400" y="0"/>
            <a:ext cx="10515600" cy="1324800"/>
          </a:xfrm>
        </p:spPr>
        <p:txBody>
          <a:bodyPr anchor="ctr" anchorCtr="0">
            <a:normAutofit/>
          </a:bodyPr>
          <a:lstStyle>
            <a:lvl1pPr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1674000"/>
            <a:ext cx="12193200" cy="26568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163600" y="4730400"/>
            <a:ext cx="7869600" cy="1288800"/>
          </a:xfrm>
        </p:spPr>
        <p:txBody>
          <a:bodyPr>
            <a:normAutofit/>
          </a:bodyPr>
          <a:lstStyle>
            <a:lvl1pPr marL="0" indent="0" algn="just">
              <a:lnSpc>
                <a:spcPct val="150000"/>
              </a:lnSpc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9114020" y="365125"/>
            <a:ext cx="2239780" cy="5811838"/>
          </a:xfrm>
        </p:spPr>
        <p:txBody>
          <a:bodyPr vert="eaVert"/>
          <a:lstStyle/>
          <a:p>
            <a:r>
              <a:rPr lang="zh-CN" altLang="en-US" dirty="0" smtClean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8155898" cy="5811838"/>
          </a:xfrm>
        </p:spPr>
        <p:txBody>
          <a:bodyPr vert="eaVer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11" Type="http://schemas.openxmlformats.org/officeDocument/2006/relationships/image" Target="../media/image5.png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9.xml"/><Relationship Id="rId8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2.xml"/><Relationship Id="rId11" Type="http://schemas.openxmlformats.org/officeDocument/2006/relationships/theme" Target="../theme/theme3.xml"/><Relationship Id="rId10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1" cstate="email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529" y="-297"/>
            <a:ext cx="12193057" cy="6858594"/>
          </a:xfrm>
          <a:prstGeom prst="rect">
            <a:avLst/>
          </a:prstGeom>
          <a:solidFill>
            <a:srgbClr val="FEFFF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155575"/>
            <a:ext cx="10515600" cy="7969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143000"/>
            <a:ext cx="10515600" cy="5033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8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A1BB201A-7235-4E23-BDB2-9F9A947DC44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8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8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4040BD5F-9460-4C8E-A23B-637455E4D55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rgbClr val="51515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51515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51515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51515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51515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646981" y="314591"/>
            <a:ext cx="10877910" cy="6995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646981" y="1238722"/>
            <a:ext cx="10877910" cy="50255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5"/>
            <a:r>
              <a:rPr lang="zh-CN" altLang="en-US" dirty="0" smtClean="0"/>
              <a:t>第五级</a:t>
            </a:r>
            <a:endParaRPr lang="zh-CN" altLang="en-US" dirty="0" smtClean="0"/>
          </a:p>
          <a:p>
            <a:pPr lvl="0"/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459D9F-4F6B-4D67-93BD-6152E31F762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CC33AC-E7BC-4455-95D6-DC38C04334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accent1"/>
          </a:solidFill>
          <a:effectLst/>
          <a:latin typeface="Arial" panose="020B0604020202020204" pitchFamily="34" charset="0"/>
          <a:ea typeface="黑体" panose="02010609060101010101" charset="-122"/>
          <a:cs typeface="+mj-cs"/>
        </a:defRPr>
      </a:lvl1pPr>
    </p:titleStyle>
    <p:bodyStyle>
      <a:lvl1pPr marL="267970" indent="-267970" algn="just" defTabSz="685800" rtl="0" eaLnBrk="1" latinLnBrk="0" hangingPunct="1">
        <a:lnSpc>
          <a:spcPct val="110000"/>
        </a:lnSpc>
        <a:spcBef>
          <a:spcPts val="1350"/>
        </a:spcBef>
        <a:spcAft>
          <a:spcPts val="0"/>
        </a:spcAft>
        <a:buClr>
          <a:schemeClr val="accent1"/>
        </a:buClr>
        <a:buSzPct val="70000"/>
        <a:buFont typeface="Wingdings" panose="05000000000000000000" pitchFamily="2" charset="2"/>
        <a:buChar char="À"/>
        <a:defRPr sz="2400" kern="1200" baseline="0">
          <a:solidFill>
            <a:schemeClr val="bg2"/>
          </a:solidFill>
          <a:latin typeface="Arial" panose="020B0604020202020204" pitchFamily="34" charset="0"/>
          <a:ea typeface="黑体" panose="02010609060101010101" charset="-122"/>
          <a:cs typeface="+mn-cs"/>
        </a:defRPr>
      </a:lvl1pPr>
      <a:lvl2pPr marL="267970" indent="0" algn="just" defTabSz="685800" rtl="0" eaLnBrk="1" latinLnBrk="0" hangingPunct="1">
        <a:lnSpc>
          <a:spcPct val="150000"/>
        </a:lnSpc>
        <a:spcBef>
          <a:spcPts val="0"/>
        </a:spcBef>
        <a:spcAft>
          <a:spcPts val="45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2000" kern="1200" baseline="0">
          <a:solidFill>
            <a:schemeClr val="bg2"/>
          </a:solidFill>
          <a:latin typeface="Arial" panose="020B0604020202020204" pitchFamily="34" charset="0"/>
          <a:ea typeface="黑体" panose="02010609060101010101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1.xml"/><Relationship Id="rId3" Type="http://schemas.openxmlformats.org/officeDocument/2006/relationships/tags" Target="../tags/tag30.xml"/><Relationship Id="rId2" Type="http://schemas.openxmlformats.org/officeDocument/2006/relationships/hyperlink" Target="https://www.youtube.com/watch?v=ZWp0-Egpshw" TargetMode="External"/><Relationship Id="rId1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3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插件化开发设计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/>
              <a:t>唯有变化是唯一不变的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d6ca7bcb0a46f21fd93db3b8f3246b600d33aed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07995" y="1791335"/>
            <a:ext cx="2721610" cy="272161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384290" y="2310130"/>
            <a:ext cx="17646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插件化开发设计</a:t>
            </a:r>
            <a:endParaRPr lang="zh-CN" altLang="en-US" sz="1400" dirty="0" smtClean="0">
              <a:ln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89040" y="3264535"/>
            <a:ext cx="19773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像拼装</a:t>
            </a:r>
            <a:r>
              <a:rPr lang="en-US" altLang="zh-CN" sz="14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LOGO</a:t>
            </a:r>
            <a:r>
              <a:rPr lang="zh-CN" altLang="en-US" sz="14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积木一样创建我们的代码世界</a:t>
            </a:r>
            <a:endParaRPr lang="zh-CN" altLang="en-US" sz="14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050" name=" 2050">
            <a:hlinkClick r:id="rId2" tooltip="" action="ppaction://hlinkfile"/>
          </p:cNvPr>
          <p:cNvSpPr/>
          <p:nvPr/>
        </p:nvSpPr>
        <p:spPr bwMode="auto">
          <a:xfrm>
            <a:off x="8503285" y="2686685"/>
            <a:ext cx="914400" cy="914400"/>
          </a:xfrm>
          <a:custGeom>
            <a:avLst/>
            <a:gdLst>
              <a:gd name="T0" fmla="*/ 942322 w 3841"/>
              <a:gd name="T1" fmla="*/ 1696878 h 3861"/>
              <a:gd name="T2" fmla="*/ 612206 w 3841"/>
              <a:gd name="T3" fmla="*/ 1630196 h 3861"/>
              <a:gd name="T4" fmla="*/ 0 w 3841"/>
              <a:gd name="T5" fmla="*/ 1797599 h 3861"/>
              <a:gd name="T6" fmla="*/ 282090 w 3841"/>
              <a:gd name="T7" fmla="*/ 1380724 h 3861"/>
              <a:gd name="T8" fmla="*/ 93719 w 3841"/>
              <a:gd name="T9" fmla="*/ 848206 h 3861"/>
              <a:gd name="T10" fmla="*/ 942322 w 3841"/>
              <a:gd name="T11" fmla="*/ 0 h 3861"/>
              <a:gd name="T12" fmla="*/ 1790924 w 3841"/>
              <a:gd name="T13" fmla="*/ 848206 h 3861"/>
              <a:gd name="T14" fmla="*/ 942322 w 3841"/>
              <a:gd name="T15" fmla="*/ 1696878 h 3861"/>
              <a:gd name="T16" fmla="*/ 682146 w 3841"/>
              <a:gd name="T17" fmla="*/ 1245496 h 3861"/>
              <a:gd name="T18" fmla="*/ 803375 w 3841"/>
              <a:gd name="T19" fmla="*/ 1371398 h 3861"/>
              <a:gd name="T20" fmla="*/ 956776 w 3841"/>
              <a:gd name="T21" fmla="*/ 1221248 h 3861"/>
              <a:gd name="T22" fmla="*/ 830884 w 3841"/>
              <a:gd name="T23" fmla="*/ 1092082 h 3861"/>
              <a:gd name="T24" fmla="*/ 682146 w 3841"/>
              <a:gd name="T25" fmla="*/ 1245496 h 3861"/>
              <a:gd name="T26" fmla="*/ 988948 w 3841"/>
              <a:gd name="T27" fmla="*/ 301698 h 3861"/>
              <a:gd name="T28" fmla="*/ 729705 w 3841"/>
              <a:gd name="T29" fmla="*/ 367913 h 3861"/>
              <a:gd name="T30" fmla="*/ 758613 w 3841"/>
              <a:gd name="T31" fmla="*/ 522726 h 3861"/>
              <a:gd name="T32" fmla="*/ 926002 w 3841"/>
              <a:gd name="T33" fmla="*/ 479826 h 3861"/>
              <a:gd name="T34" fmla="*/ 1015059 w 3841"/>
              <a:gd name="T35" fmla="*/ 553502 h 3861"/>
              <a:gd name="T36" fmla="*/ 892431 w 3841"/>
              <a:gd name="T37" fmla="*/ 723703 h 3861"/>
              <a:gd name="T38" fmla="*/ 752552 w 3841"/>
              <a:gd name="T39" fmla="*/ 978771 h 3861"/>
              <a:gd name="T40" fmla="*/ 747889 w 3841"/>
              <a:gd name="T41" fmla="*/ 1018406 h 3861"/>
              <a:gd name="T42" fmla="*/ 962837 w 3841"/>
              <a:gd name="T43" fmla="*/ 1018406 h 3861"/>
              <a:gd name="T44" fmla="*/ 970298 w 3841"/>
              <a:gd name="T45" fmla="*/ 981568 h 3861"/>
              <a:gd name="T46" fmla="*/ 1074741 w 3841"/>
              <a:gd name="T47" fmla="*/ 800643 h 3861"/>
              <a:gd name="T48" fmla="*/ 1242130 w 3841"/>
              <a:gd name="T49" fmla="*/ 510602 h 3861"/>
              <a:gd name="T50" fmla="*/ 988948 w 3841"/>
              <a:gd name="T51" fmla="*/ 301698 h 3861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3841" h="3861">
                <a:moveTo>
                  <a:pt x="2021" y="3639"/>
                </a:moveTo>
                <a:cubicBezTo>
                  <a:pt x="1770" y="3639"/>
                  <a:pt x="1531" y="3588"/>
                  <a:pt x="1313" y="3496"/>
                </a:cubicBezTo>
                <a:cubicBezTo>
                  <a:pt x="830" y="3861"/>
                  <a:pt x="0" y="3855"/>
                  <a:pt x="0" y="3855"/>
                </a:cubicBezTo>
                <a:cubicBezTo>
                  <a:pt x="0" y="3855"/>
                  <a:pt x="417" y="3566"/>
                  <a:pt x="605" y="2961"/>
                </a:cubicBezTo>
                <a:cubicBezTo>
                  <a:pt x="352" y="2648"/>
                  <a:pt x="201" y="2252"/>
                  <a:pt x="201" y="1819"/>
                </a:cubicBezTo>
                <a:cubicBezTo>
                  <a:pt x="201" y="814"/>
                  <a:pt x="1016" y="0"/>
                  <a:pt x="2021" y="0"/>
                </a:cubicBezTo>
                <a:cubicBezTo>
                  <a:pt x="3026" y="0"/>
                  <a:pt x="3841" y="814"/>
                  <a:pt x="3841" y="1819"/>
                </a:cubicBezTo>
                <a:cubicBezTo>
                  <a:pt x="3841" y="2824"/>
                  <a:pt x="3026" y="3639"/>
                  <a:pt x="2021" y="3639"/>
                </a:cubicBezTo>
                <a:close/>
                <a:moveTo>
                  <a:pt x="1463" y="2671"/>
                </a:moveTo>
                <a:cubicBezTo>
                  <a:pt x="1463" y="2826"/>
                  <a:pt x="1568" y="2941"/>
                  <a:pt x="1723" y="2941"/>
                </a:cubicBezTo>
                <a:cubicBezTo>
                  <a:pt x="1917" y="2941"/>
                  <a:pt x="2052" y="2806"/>
                  <a:pt x="2052" y="2619"/>
                </a:cubicBezTo>
                <a:cubicBezTo>
                  <a:pt x="2052" y="2457"/>
                  <a:pt x="1940" y="2342"/>
                  <a:pt x="1782" y="2342"/>
                </a:cubicBezTo>
                <a:cubicBezTo>
                  <a:pt x="1595" y="2342"/>
                  <a:pt x="1463" y="2497"/>
                  <a:pt x="1463" y="2671"/>
                </a:cubicBezTo>
                <a:close/>
                <a:moveTo>
                  <a:pt x="2121" y="647"/>
                </a:moveTo>
                <a:cubicBezTo>
                  <a:pt x="1874" y="647"/>
                  <a:pt x="1687" y="716"/>
                  <a:pt x="1565" y="789"/>
                </a:cubicBezTo>
                <a:cubicBezTo>
                  <a:pt x="1627" y="1121"/>
                  <a:pt x="1627" y="1121"/>
                  <a:pt x="1627" y="1121"/>
                </a:cubicBezTo>
                <a:cubicBezTo>
                  <a:pt x="1720" y="1065"/>
                  <a:pt x="1838" y="1029"/>
                  <a:pt x="1986" y="1029"/>
                </a:cubicBezTo>
                <a:cubicBezTo>
                  <a:pt x="2134" y="1032"/>
                  <a:pt x="2177" y="1101"/>
                  <a:pt x="2177" y="1187"/>
                </a:cubicBezTo>
                <a:cubicBezTo>
                  <a:pt x="2177" y="1302"/>
                  <a:pt x="2042" y="1414"/>
                  <a:pt x="1914" y="1552"/>
                </a:cubicBezTo>
                <a:cubicBezTo>
                  <a:pt x="1729" y="1747"/>
                  <a:pt x="1641" y="1921"/>
                  <a:pt x="1614" y="2099"/>
                </a:cubicBezTo>
                <a:cubicBezTo>
                  <a:pt x="1611" y="2125"/>
                  <a:pt x="1608" y="2155"/>
                  <a:pt x="1604" y="2184"/>
                </a:cubicBezTo>
                <a:cubicBezTo>
                  <a:pt x="2065" y="2184"/>
                  <a:pt x="2065" y="2184"/>
                  <a:pt x="2065" y="2184"/>
                </a:cubicBezTo>
                <a:cubicBezTo>
                  <a:pt x="2072" y="2155"/>
                  <a:pt x="2075" y="2128"/>
                  <a:pt x="2081" y="2105"/>
                </a:cubicBezTo>
                <a:cubicBezTo>
                  <a:pt x="2111" y="1957"/>
                  <a:pt x="2177" y="1845"/>
                  <a:pt x="2305" y="1717"/>
                </a:cubicBezTo>
                <a:cubicBezTo>
                  <a:pt x="2490" y="1526"/>
                  <a:pt x="2664" y="1358"/>
                  <a:pt x="2664" y="1095"/>
                </a:cubicBezTo>
                <a:cubicBezTo>
                  <a:pt x="2664" y="825"/>
                  <a:pt x="2437" y="647"/>
                  <a:pt x="2121" y="64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p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4925060" y="287655"/>
          <a:ext cx="6629400" cy="6077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578975" imgH="8496935" progId="Visio.Drawing.15">
                  <p:embed/>
                </p:oleObj>
              </mc:Choice>
              <mc:Fallback>
                <p:oleObj name="" r:id="rId1" imgW="9578975" imgH="849693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925060" y="287655"/>
                        <a:ext cx="6629400" cy="6077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826000" y="527685"/>
            <a:ext cx="6524625" cy="53035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---------------- 相对稳定 ----------------</a:t>
            </a:r>
            <a:endParaRPr lang="zh-CN" altLang="en-US"/>
          </a:p>
          <a:p>
            <a:r>
              <a:rPr lang="zh-CN" altLang="en-US"/>
              <a:t>Util：	单向被依赖</a:t>
            </a:r>
            <a:endParaRPr lang="zh-CN" altLang="en-US"/>
          </a:p>
          <a:p>
            <a:r>
              <a:rPr lang="zh-CN" altLang="en-US"/>
              <a:t>	Util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s:	单向被依赖</a:t>
            </a:r>
            <a:endParaRPr lang="zh-CN" altLang="en-US"/>
          </a:p>
          <a:p>
            <a:r>
              <a:rPr lang="zh-CN" altLang="en-US"/>
              <a:t>	通用的资源，字体，字号，layout，theme等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Base：	单向被依赖</a:t>
            </a:r>
            <a:endParaRPr lang="zh-CN" altLang="en-US"/>
          </a:p>
          <a:p>
            <a:r>
              <a:rPr lang="zh-CN" altLang="en-US"/>
              <a:t>	基础的App类，BaseActivity，BaseFramgment，BaseApplication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UI：	单向被依赖	</a:t>
            </a:r>
            <a:endParaRPr lang="zh-CN" altLang="en-US"/>
          </a:p>
          <a:p>
            <a:r>
              <a:rPr lang="zh-CN" altLang="en-US"/>
              <a:t>	基础的UI类的封装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API：	单向被依赖</a:t>
            </a:r>
            <a:endParaRPr lang="zh-CN" altLang="en-US"/>
          </a:p>
          <a:p>
            <a:r>
              <a:rPr lang="zh-CN" altLang="en-US"/>
              <a:t>	数据的model的定义，</a:t>
            </a:r>
            <a:endParaRPr lang="zh-CN" altLang="en-US"/>
          </a:p>
          <a:p>
            <a:r>
              <a:rPr lang="zh-CN" altLang="en-US"/>
              <a:t>	网络接口的列表，</a:t>
            </a:r>
            <a:endParaRPr lang="zh-CN" altLang="en-US"/>
          </a:p>
          <a:p>
            <a:r>
              <a:rPr lang="zh-CN" altLang="en-US"/>
              <a:t>	网络请求的封装，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826000" y="527685"/>
            <a:ext cx="6524625" cy="39319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endParaRPr lang="zh-CN" altLang="en-US"/>
          </a:p>
          <a:p>
            <a:r>
              <a:rPr lang="zh-CN" altLang="en-US"/>
              <a:t>---------------- 需求依赖 ----------------</a:t>
            </a:r>
            <a:endParaRPr lang="zh-CN" altLang="en-US"/>
          </a:p>
          <a:p>
            <a:r>
              <a:rPr lang="zh-CN" altLang="en-US"/>
              <a:t>Common：依赖相对稳定的部分</a:t>
            </a:r>
            <a:endParaRPr lang="zh-CN" altLang="en-US"/>
          </a:p>
          <a:p>
            <a:r>
              <a:rPr lang="zh-CN" altLang="en-US"/>
              <a:t>	通用的功能类的封装，WebFragment的封装和分享等</a:t>
            </a:r>
            <a:endParaRPr lang="zh-CN" altLang="en-US"/>
          </a:p>
          <a:p>
            <a:r>
              <a:rPr lang="zh-CN" altLang="en-US"/>
              <a:t>	通用的模块和功能（EventBus，ButterKnife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Business：依赖Common以及相对稳定部分	</a:t>
            </a:r>
            <a:endParaRPr lang="zh-CN" altLang="en-US"/>
          </a:p>
          <a:p>
            <a:r>
              <a:rPr lang="zh-CN" altLang="en-US"/>
              <a:t>	稳定的Buessiness+ Commponent1,Commponent2,...CommponentN</a:t>
            </a:r>
            <a:endParaRPr lang="zh-CN" altLang="en-US"/>
          </a:p>
          <a:p>
            <a:r>
              <a:rPr lang="zh-CN" altLang="en-US"/>
              <a:t>	</a:t>
            </a:r>
            <a:endParaRPr lang="zh-CN" altLang="en-US"/>
          </a:p>
          <a:p>
            <a:r>
              <a:rPr lang="zh-CN" altLang="en-US"/>
              <a:t>---------------- 发布配置（空壳）----------------</a:t>
            </a:r>
            <a:endParaRPr lang="zh-CN" altLang="en-US"/>
          </a:p>
          <a:p>
            <a:r>
              <a:rPr lang="zh-CN" altLang="en-US"/>
              <a:t>APP：	</a:t>
            </a:r>
            <a:endParaRPr lang="zh-CN" altLang="en-US"/>
          </a:p>
          <a:p>
            <a:r>
              <a:rPr lang="zh-CN" altLang="en-US"/>
              <a:t>	程序的启动入口</a:t>
            </a:r>
            <a:endParaRPr lang="zh-CN" altLang="en-US"/>
          </a:p>
          <a:p>
            <a:r>
              <a:rPr lang="zh-CN" altLang="en-US"/>
              <a:t>	装箱单和协议的定义和处理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关链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1200"/>
              <a:t>Gradle构建Android工程：发布AndroidLibrary到maven仓库的几种方法及简析（http://code.lovemiao.com/?p=421）</a:t>
            </a:r>
            <a:endParaRPr lang="zh-CN" altLang="en-US" sz="1200"/>
          </a:p>
          <a:p>
            <a:r>
              <a:rPr lang="zh-CN" altLang="en-US" sz="1200"/>
              <a:t>使用Gradle提交自己开源Android库到Maven中心库（http://www.cnblogs.com/tiantianbyconan/p/4388175.html）</a:t>
            </a:r>
            <a:endParaRPr lang="zh-CN" altLang="en-US" sz="1200"/>
          </a:p>
          <a:p>
            <a:r>
              <a:rPr lang="en-US" altLang="zh-CN" sz="1200"/>
              <a:t>创建maven私有仓库及其在Android Gradle 中的使用(http://techtalk.alo7.com/?p=220)</a:t>
            </a:r>
            <a:endParaRPr lang="en-US" altLang="zh-CN" sz="1200"/>
          </a:p>
          <a:p>
            <a:r>
              <a:rPr lang="en-US" altLang="zh-CN" sz="1200"/>
              <a:t>Android Studio使用Gradle上传AAR至Maven(http://www.tuicool.com/articles/VNzQV3F)</a:t>
            </a:r>
            <a:endParaRPr lang="en-US" altLang="zh-CN" sz="1200"/>
          </a:p>
          <a:p>
            <a:r>
              <a:rPr lang="en-US" altLang="zh-CN" sz="1200"/>
              <a:t>Android Stuido </a:t>
            </a:r>
            <a:r>
              <a:rPr lang="zh-CN" altLang="en-US" sz="1200"/>
              <a:t>项目路径</a:t>
            </a:r>
            <a:r>
              <a:rPr lang="en-US" altLang="zh-CN" sz="1200"/>
              <a:t>(https://github.com/dandanba/MTProject)</a:t>
            </a:r>
            <a:endParaRPr lang="en-US" altLang="zh-CN" sz="12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50921115014"/>
  <p:tag name="MH_LIBRARY" val="GRAPHIC"/>
  <p:tag name="MH_ORDER" val="Rectangle 31"/>
</p:tagLst>
</file>

<file path=ppt/tags/tag10.xml><?xml version="1.0" encoding="utf-8"?>
<p:tagLst xmlns:p="http://schemas.openxmlformats.org/presentationml/2006/main">
  <p:tag name="MH" val="20150921115014"/>
  <p:tag name="MH_LIBRARY" val="GRAPHIC"/>
  <p:tag name="MH_ORDER" val="Rectangle 28"/>
</p:tagLst>
</file>

<file path=ppt/tags/tag11.xml><?xml version="1.0" encoding="utf-8"?>
<p:tagLst xmlns:p="http://schemas.openxmlformats.org/presentationml/2006/main">
  <p:tag name="MH" val="20150921115014"/>
  <p:tag name="MH_LIBRARY" val="GRAPHIC"/>
  <p:tag name="MH_ORDER" val="Rectangle 29"/>
</p:tagLst>
</file>

<file path=ppt/tags/tag12.xml><?xml version="1.0" encoding="utf-8"?>
<p:tagLst xmlns:p="http://schemas.openxmlformats.org/presentationml/2006/main">
  <p:tag name="MH" val="20150921115014"/>
  <p:tag name="MH_LIBRARY" val="GRAPHIC"/>
  <p:tag name="MH_ORDER" val="Rectangle 30"/>
</p:tagLst>
</file>

<file path=ppt/tags/tag13.xml><?xml version="1.0" encoding="utf-8"?>
<p:tagLst xmlns:p="http://schemas.openxmlformats.org/presentationml/2006/main">
  <p:tag name="MH" val="20150921115014"/>
  <p:tag name="MH_LIBRARY" val="GRAPHIC"/>
  <p:tag name="MH_ORDER" val="Oval 33"/>
</p:tagLst>
</file>

<file path=ppt/tags/tag14.xml><?xml version="1.0" encoding="utf-8"?>
<p:tagLst xmlns:p="http://schemas.openxmlformats.org/presentationml/2006/main">
  <p:tag name="MH" val="20150921115014"/>
  <p:tag name="MH_LIBRARY" val="GRAPHIC"/>
  <p:tag name="MH_ORDER" val="Oval 34"/>
</p:tagLst>
</file>

<file path=ppt/tags/tag15.xml><?xml version="1.0" encoding="utf-8"?>
<p:tagLst xmlns:p="http://schemas.openxmlformats.org/presentationml/2006/main">
  <p:tag name="MH" val="20150921115014"/>
  <p:tag name="MH_LIBRARY" val="GRAPHIC"/>
  <p:tag name="MH_ORDER" val="Oval 35"/>
</p:tagLst>
</file>

<file path=ppt/tags/tag16.xml><?xml version="1.0" encoding="utf-8"?>
<p:tagLst xmlns:p="http://schemas.openxmlformats.org/presentationml/2006/main">
  <p:tag name="MH" val="20150921115014"/>
  <p:tag name="MH_LIBRARY" val="GRAPHIC"/>
  <p:tag name="MH_ORDER" val="Oval 36"/>
</p:tagLst>
</file>

<file path=ppt/tags/tag17.xml><?xml version="1.0" encoding="utf-8"?>
<p:tagLst xmlns:p="http://schemas.openxmlformats.org/presentationml/2006/main">
  <p:tag name="MH" val="20150921115014"/>
  <p:tag name="MH_LIBRARY" val="GRAPHIC"/>
  <p:tag name="MH_ORDER" val="Oval 37"/>
</p:tagLst>
</file>

<file path=ppt/tags/tag18.xml><?xml version="1.0" encoding="utf-8"?>
<p:tagLst xmlns:p="http://schemas.openxmlformats.org/presentationml/2006/main">
  <p:tag name="MH" val="20150921115014"/>
  <p:tag name="MH_LIBRARY" val="GRAPHIC"/>
  <p:tag name="MH_ORDER" val="Oval 38"/>
</p:tagLst>
</file>

<file path=ppt/tags/tag19.xml><?xml version="1.0" encoding="utf-8"?>
<p:tagLst xmlns:p="http://schemas.openxmlformats.org/presentationml/2006/main">
  <p:tag name="MH" val="20150921115827"/>
  <p:tag name="MH_LIBRARY" val="GRAPHIC"/>
  <p:tag name="MH_TYPE" val="Other"/>
  <p:tag name="MH_ORDER" val="2"/>
  <p:tag name="KSO_WM_TAG_VERSION" val="1.0"/>
  <p:tag name="KSO_WM_BEAUTIFY_FLAG" val="#wm#"/>
  <p:tag name="KSO_WM_UNIT_TYPE" val="i"/>
  <p:tag name="KSO_WM_UNIT_ID" val="272*i*1"/>
  <p:tag name="KSO_WM_TEMPLATE_CATEGORY" val="custom"/>
  <p:tag name="KSO_WM_TEMPLATE_INDEX" val="160101"/>
</p:tagLst>
</file>

<file path=ppt/tags/tag2.xml><?xml version="1.0" encoding="utf-8"?>
<p:tagLst xmlns:p="http://schemas.openxmlformats.org/presentationml/2006/main">
  <p:tag name="MH" val="20150921115014"/>
  <p:tag name="MH_LIBRARY" val="GRAPHIC"/>
  <p:tag name="MH_ORDER" val="Rectangle 19"/>
</p:tagLst>
</file>

<file path=ppt/tags/tag20.xml><?xml version="1.0" encoding="utf-8"?>
<p:tagLst xmlns:p="http://schemas.openxmlformats.org/presentationml/2006/main">
  <p:tag name="KSO_WM_TAG_VERSION" val="1.0"/>
  <p:tag name="KSO_WM_TEMPLATE_CATEGORY" val="custom"/>
  <p:tag name="KSO_WM_TEMPLATE_INDEX" val="160101"/>
  <p:tag name="KSO_WM_UNIT_TYPE" val="a"/>
  <p:tag name="KSO_WM_UNIT_INDEX" val="1"/>
  <p:tag name="KSO_WM_UNIT_ID" val="283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BEAUTIFY_FLAG" val="#wm#"/>
  <p:tag name="KSO_WM_UNIT_PRESET_TEXT" val="THANKYOU"/>
</p:tagLst>
</file>

<file path=ppt/tags/tag21.xml><?xml version="1.0" encoding="utf-8"?>
<p:tagLst xmlns:p="http://schemas.openxmlformats.org/presentationml/2006/main">
  <p:tag name="MH" val="20150921141051"/>
  <p:tag name="MH_LIBRARY" val="GRAPHIC"/>
  <p:tag name="MH_ORDER" val="Oval 41"/>
</p:tagLst>
</file>

<file path=ppt/tags/tag22.xml><?xml version="1.0" encoding="utf-8"?>
<p:tagLst xmlns:p="http://schemas.openxmlformats.org/presentationml/2006/main">
  <p:tag name="MH" val="20150921141051"/>
  <p:tag name="MH_LIBRARY" val="GRAPHIC"/>
  <p:tag name="MH_ORDER" val="Oval 28"/>
</p:tagLst>
</file>

<file path=ppt/tags/tag23.xml><?xml version="1.0" encoding="utf-8"?>
<p:tagLst xmlns:p="http://schemas.openxmlformats.org/presentationml/2006/main">
  <p:tag name="MH" val="20150921141051"/>
  <p:tag name="MH_LIBRARY" val="GRAPHIC"/>
  <p:tag name="MH_ORDER" val="Oval 6"/>
</p:tagLst>
</file>

<file path=ppt/tags/tag24.xml><?xml version="1.0" encoding="utf-8"?>
<p:tagLst xmlns:p="http://schemas.openxmlformats.org/presentationml/2006/main">
  <p:tag name="MH" val="20150921141051"/>
  <p:tag name="MH_LIBRARY" val="GRAPHIC"/>
  <p:tag name="MH_ORDER" val="Oval 7"/>
</p:tagLst>
</file>

<file path=ppt/tags/tag25.xml><?xml version="1.0" encoding="utf-8"?>
<p:tagLst xmlns:p="http://schemas.openxmlformats.org/presentationml/2006/main">
  <p:tag name="MH" val="20150921141051"/>
  <p:tag name="MH_LIBRARY" val="GRAPHIC"/>
  <p:tag name="MH_ORDER" val="Oval 8"/>
</p:tagLst>
</file>

<file path=ppt/tags/tag26.xml><?xml version="1.0" encoding="utf-8"?>
<p:tagLst xmlns:p="http://schemas.openxmlformats.org/presentationml/2006/main">
  <p:tag name="MH" val="20150921141051"/>
  <p:tag name="MH_LIBRARY" val="GRAPHIC"/>
  <p:tag name="MH_ORDER" val="Oval 9"/>
</p:tagLst>
</file>

<file path=ppt/tags/tag2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92"/>
  <p:tag name="KSO_WM_UNIT_TYPE" val="a"/>
  <p:tag name="KSO_WM_UNIT_INDEX" val="1"/>
  <p:tag name="KSO_WM_UNIT_ID" val="custom160192_1*a*1"/>
  <p:tag name="KSO_WM_UNIT_CLEAR" val="1"/>
  <p:tag name="KSO_WM_UNIT_LAYERLEVEL" val="1"/>
  <p:tag name="KSO_WM_UNIT_VALUE" val="26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92"/>
  <p:tag name="KSO_WM_UNIT_TYPE" val="f"/>
  <p:tag name="KSO_WM_UNIT_INDEX" val="1"/>
  <p:tag name="KSO_WM_UNIT_ID" val="custom160192_1*f*1"/>
  <p:tag name="KSO_WM_UNIT_CLEAR" val="1"/>
  <p:tag name="KSO_WM_UNIT_LAYERLEVEL" val="1"/>
  <p:tag name="KSO_WM_UNIT_VALUE" val="31"/>
  <p:tag name="KSO_WM_UNIT_HIGHLIGHT" val="0"/>
  <p:tag name="KSO_WM_UNIT_COMPATIBLE" val="0"/>
  <p:tag name="KSO_WM_UNIT_PRESET_TEXT_INDEX" val="3"/>
  <p:tag name="KSO_WM_UNIT_PRESET_TEXT_LEN" val="24"/>
</p:tagLst>
</file>

<file path=ppt/tags/tag29.xml><?xml version="1.0" encoding="utf-8"?>
<p:tagLst xmlns:p="http://schemas.openxmlformats.org/presentationml/2006/main">
  <p:tag name="KSO_WM_TEMPLATE_THUMBS_INDEX" val="1、4、8、10、18、21、24、25"/>
  <p:tag name="KSO_WM_TEMPLATE_CATEGORY" val="custom"/>
  <p:tag name="KSO_WM_TEMPLATE_INDEX" val="160192"/>
  <p:tag name="KSO_WM_TAG_VERSION" val="1.0"/>
  <p:tag name="KSO_WM_SLIDE_ID" val="custom160192_1"/>
  <p:tag name="KSO_WM_SLIDE_INDEX" val="1"/>
  <p:tag name="KSO_WM_SLIDE_ITEM_CNT" val="2"/>
  <p:tag name="KSO_WM_SLIDE_LAYOUT" val="a_f"/>
  <p:tag name="KSO_WM_SLIDE_LAYOUT_CNT" val="1_1"/>
  <p:tag name="KSO_WM_SLIDE_TYPE" val="title"/>
  <p:tag name="KSO_WM_BEAUTIFY_FLAG" val="#wm#"/>
</p:tagLst>
</file>

<file path=ppt/tags/tag3.xml><?xml version="1.0" encoding="utf-8"?>
<p:tagLst xmlns:p="http://schemas.openxmlformats.org/presentationml/2006/main">
  <p:tag name="MH" val="20150921115014"/>
  <p:tag name="MH_LIBRARY" val="GRAPHIC"/>
  <p:tag name="MH_ORDER" val="Rectangle 21"/>
</p:tagLst>
</file>

<file path=ppt/tags/tag30.xml><?xml version="1.0" encoding="utf-8"?>
<p:tagLst xmlns:p="http://schemas.openxmlformats.org/presentationml/2006/main">
  <p:tag name="KSO_WM_TEMPLATE_CATEGORY" val="custom"/>
  <p:tag name="KSO_WM_TEMPLATE_INDEX" val="160101"/>
  <p:tag name="KSO_WM_SLIDE_ID" val="custom160101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  <p:tag name="KSO_WM_TAG_VERSION" val="1.0"/>
  <p:tag name="KSO_WM_TEMPLATE_THUMBS_INDEX" val="1、4、8、12、18、24、26"/>
</p:tagLst>
</file>

<file path=ppt/tags/tag31.xml><?xml version="1.0" encoding="utf-8"?>
<p:tagLst xmlns:p="http://schemas.openxmlformats.org/presentationml/2006/main">
  <p:tag name="KSO_WM_TEMPLATE_THUMBS_INDEX" val="1、4、8、13、18、23、24、25"/>
  <p:tag name="KSO_WM_TEMPLATE_CATEGORY" val="custom"/>
  <p:tag name="KSO_WM_TEMPLATE_INDEX" val="160172"/>
  <p:tag name="KSO_WM_TAG_VERSION" val="1.0"/>
  <p:tag name="KSO_WM_SLIDE_ID" val="custom160172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32.xml><?xml version="1.0" encoding="utf-8"?>
<p:tagLst xmlns:p="http://schemas.openxmlformats.org/presentationml/2006/main">
  <p:tag name="KSO_WM_TEMPLATE_THUMBS_INDEX" val="1、4、8、13、18、23、24、25"/>
  <p:tag name="KSO_WM_TEMPLATE_CATEGORY" val="custom"/>
  <p:tag name="KSO_WM_TEMPLATE_INDEX" val="160172"/>
  <p:tag name="KSO_WM_TAG_VERSION" val="1.0"/>
  <p:tag name="KSO_WM_SLIDE_ID" val="custom160172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33.xml><?xml version="1.0" encoding="utf-8"?>
<p:tagLst xmlns:p="http://schemas.openxmlformats.org/presentationml/2006/main">
  <p:tag name="KSO_WM_TEMPLATE_THUMBS_INDEX" val="1、4、8、13、18、23、24、25"/>
  <p:tag name="KSO_WM_TEMPLATE_CATEGORY" val="custom"/>
  <p:tag name="KSO_WM_TEMPLATE_INDEX" val="160172"/>
  <p:tag name="KSO_WM_TAG_VERSION" val="1.0"/>
  <p:tag name="KSO_WM_SLIDE_ID" val="custom160172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4.xml><?xml version="1.0" encoding="utf-8"?>
<p:tagLst xmlns:p="http://schemas.openxmlformats.org/presentationml/2006/main">
  <p:tag name="MH" val="20150921115014"/>
  <p:tag name="MH_LIBRARY" val="GRAPHIC"/>
  <p:tag name="MH_ORDER" val="Rectangle 22"/>
</p:tagLst>
</file>

<file path=ppt/tags/tag5.xml><?xml version="1.0" encoding="utf-8"?>
<p:tagLst xmlns:p="http://schemas.openxmlformats.org/presentationml/2006/main">
  <p:tag name="MH" val="20150921115014"/>
  <p:tag name="MH_LIBRARY" val="GRAPHIC"/>
  <p:tag name="MH_ORDER" val="Rectangle 23"/>
</p:tagLst>
</file>

<file path=ppt/tags/tag6.xml><?xml version="1.0" encoding="utf-8"?>
<p:tagLst xmlns:p="http://schemas.openxmlformats.org/presentationml/2006/main">
  <p:tag name="MH" val="20150921115014"/>
  <p:tag name="MH_LIBRARY" val="GRAPHIC"/>
  <p:tag name="MH_ORDER" val="Rectangle 24"/>
</p:tagLst>
</file>

<file path=ppt/tags/tag7.xml><?xml version="1.0" encoding="utf-8"?>
<p:tagLst xmlns:p="http://schemas.openxmlformats.org/presentationml/2006/main">
  <p:tag name="MH" val="20150921115014"/>
  <p:tag name="MH_LIBRARY" val="GRAPHIC"/>
  <p:tag name="MH_ORDER" val="Rectangle 25"/>
</p:tagLst>
</file>

<file path=ppt/tags/tag8.xml><?xml version="1.0" encoding="utf-8"?>
<p:tagLst xmlns:p="http://schemas.openxmlformats.org/presentationml/2006/main">
  <p:tag name="MH" val="20150921115014"/>
  <p:tag name="MH_LIBRARY" val="GRAPHIC"/>
  <p:tag name="MH_ORDER" val="Rectangle 26"/>
</p:tagLst>
</file>

<file path=ppt/tags/tag9.xml><?xml version="1.0" encoding="utf-8"?>
<p:tagLst xmlns:p="http://schemas.openxmlformats.org/presentationml/2006/main">
  <p:tag name="MH" val="20150921115014"/>
  <p:tag name="MH_LIBRARY" val="GRAPHIC"/>
  <p:tag name="MH_ORDER" val="Rectangle 27"/>
</p:tagLst>
</file>

<file path=ppt/theme/theme1.xml><?xml version="1.0" encoding="utf-8"?>
<a:theme xmlns:a="http://schemas.openxmlformats.org/drawingml/2006/main" name="向天歌稻壳儿模板22xin">
  <a:themeElements>
    <a:clrScheme name="自定义 1">
      <a:dk1>
        <a:srgbClr val="434343"/>
      </a:dk1>
      <a:lt1>
        <a:srgbClr val="FFFFFF"/>
      </a:lt1>
      <a:dk2>
        <a:srgbClr val="434343"/>
      </a:dk2>
      <a:lt2>
        <a:srgbClr val="FFFFFF"/>
      </a:lt2>
      <a:accent1>
        <a:srgbClr val="0070C0"/>
      </a:accent1>
      <a:accent2>
        <a:srgbClr val="37B4C9"/>
      </a:accent2>
      <a:accent3>
        <a:srgbClr val="FFC000"/>
      </a:accent3>
      <a:accent4>
        <a:srgbClr val="9D8663"/>
      </a:accent4>
      <a:accent5>
        <a:srgbClr val="78AF59"/>
      </a:accent5>
      <a:accent6>
        <a:srgbClr val="AA4056"/>
      </a:accent6>
      <a:hlink>
        <a:srgbClr val="ED7D31"/>
      </a:hlink>
      <a:folHlink>
        <a:srgbClr val="7030A0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 12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F9B14E"/>
      </a:accent2>
      <a:accent3>
        <a:srgbClr val="FE5B2B"/>
      </a:accent3>
      <a:accent4>
        <a:srgbClr val="00B0F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54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000120140530A99PPBG">
  <a:themeElements>
    <a:clrScheme name="自定义 10">
      <a:dk1>
        <a:srgbClr val="5F5F5F"/>
      </a:dk1>
      <a:lt1>
        <a:srgbClr val="FFFFFF"/>
      </a:lt1>
      <a:dk2>
        <a:srgbClr val="FFFFFF"/>
      </a:dk2>
      <a:lt2>
        <a:srgbClr val="5F5F5F"/>
      </a:lt2>
      <a:accent1>
        <a:srgbClr val="0890D0"/>
      </a:accent1>
      <a:accent2>
        <a:srgbClr val="35C1AA"/>
      </a:accent2>
      <a:accent3>
        <a:srgbClr val="C9784C"/>
      </a:accent3>
      <a:accent4>
        <a:srgbClr val="55C4F8"/>
      </a:accent4>
      <a:accent5>
        <a:srgbClr val="C9784C"/>
      </a:accent5>
      <a:accent6>
        <a:srgbClr val="FF2121"/>
      </a:accent6>
      <a:hlink>
        <a:srgbClr val="55C4F8"/>
      </a:hlink>
      <a:folHlink>
        <a:srgbClr val="7F7F7F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91</Words>
  <Application>WPS 演示</Application>
  <PresentationFormat>宽屏</PresentationFormat>
  <Paragraphs>48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1" baseType="lpstr">
      <vt:lpstr>Arial</vt:lpstr>
      <vt:lpstr>宋体</vt:lpstr>
      <vt:lpstr>Wingdings</vt:lpstr>
      <vt:lpstr>Calibri</vt:lpstr>
      <vt:lpstr>黑体</vt:lpstr>
      <vt:lpstr>微软雅黑</vt:lpstr>
      <vt:lpstr>Calibri</vt:lpstr>
      <vt:lpstr>华文琥珀</vt:lpstr>
      <vt:lpstr>Meiryo UI</vt:lpstr>
      <vt:lpstr>幼圆</vt:lpstr>
      <vt:lpstr>Verdana</vt:lpstr>
      <vt:lpstr>向天歌稻壳儿模板22xin</vt:lpstr>
      <vt:lpstr>自定义设计方案</vt:lpstr>
      <vt:lpstr>A000120140530A99PPBG</vt:lpstr>
      <vt:lpstr>Visio.Drawing.15</vt:lpstr>
      <vt:lpstr>插件化开发设计</vt:lpstr>
      <vt:lpstr>LOREM IPSUM DOLOR</vt:lpstr>
      <vt:lpstr>PowerPoint 演示文稿</vt:lpstr>
      <vt:lpstr>PowerPoint 演示文稿</vt:lpstr>
      <vt:lpstr>PowerPoint 演示文稿</vt:lpstr>
      <vt:lpstr>相关链接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geng</cp:lastModifiedBy>
  <cp:revision>13</cp:revision>
  <dcterms:created xsi:type="dcterms:W3CDTF">2015-05-05T08:02:00Z</dcterms:created>
  <dcterms:modified xsi:type="dcterms:W3CDTF">2016-07-29T02:1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